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 xml:space="preserve">3rd Generation Partnership </w:t>
            </w:r>
            <w:proofErr w:type="gramStart"/>
            <w:r w:rsidRPr="00D63AE2">
              <w:t>Project;</w:t>
            </w:r>
            <w:proofErr w:type="gramEnd"/>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 xml:space="preserve">Radio Access </w:t>
            </w:r>
            <w:proofErr w:type="gramStart"/>
            <w:r w:rsidRPr="00D63AE2">
              <w:t>Network;</w:t>
            </w:r>
            <w:proofErr w:type="gramEnd"/>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25pt;height:67.6pt" o:ole="">
                  <v:imagedata r:id="rId9" o:title=""/>
                </v:shape>
                <o:OLEObject Type="Embed" ProgID="Word.Picture.8" ShapeID="_x0000_i1025" DrawAspect="Content" ObjectID="_1818489963"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5.3pt;height:1in" o:ole="">
                  <v:imagedata r:id="rId11" o:title=""/>
                </v:shape>
                <o:OLEObject Type="Embed" ProgID="Word.Picture.8" ShapeID="_x0000_i1026" DrawAspect="Content" ObjectID="_1818489964"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 xml:space="preserve">UMTS™ is a </w:t>
            </w:r>
            <w:proofErr w:type="gramStart"/>
            <w:r w:rsidRPr="00D63AE2">
              <w:rPr>
                <w:sz w:val="18"/>
              </w:rPr>
              <w:t>Trade Mark</w:t>
            </w:r>
            <w:proofErr w:type="gramEnd"/>
            <w:r w:rsidRPr="00D63AE2">
              <w:rPr>
                <w:sz w:val="18"/>
              </w:rPr>
              <w:t xml:space="preserve"> of ETSI registered for the benefit of its members</w:t>
            </w:r>
          </w:p>
          <w:p w14:paraId="5F3AE562" w14:textId="77777777" w:rsidR="00DF3491" w:rsidRPr="00D63AE2" w:rsidRDefault="00680FC2">
            <w:pPr>
              <w:pStyle w:val="FP"/>
              <w:rPr>
                <w:sz w:val="18"/>
              </w:rPr>
            </w:pPr>
            <w:r w:rsidRPr="00D63AE2">
              <w:rPr>
                <w:sz w:val="18"/>
              </w:rPr>
              <w:t xml:space="preserve">3GPP™ is a </w:t>
            </w:r>
            <w:proofErr w:type="gramStart"/>
            <w:r w:rsidRPr="00D63AE2">
              <w:rPr>
                <w:sz w:val="18"/>
              </w:rPr>
              <w:t>Trade Mark</w:t>
            </w:r>
            <w:proofErr w:type="gramEnd"/>
            <w:r w:rsidRPr="00D63AE2">
              <w:rPr>
                <w:sz w:val="18"/>
              </w:rPr>
              <w:t xml:space="preserve"> of ETSI registered for the benefit of its </w:t>
            </w:r>
            <w:proofErr w:type="gramStart"/>
            <w:r w:rsidRPr="00D63AE2">
              <w:rPr>
                <w:sz w:val="18"/>
              </w:rPr>
              <w:t>Members</w:t>
            </w:r>
            <w:proofErr w:type="gramEnd"/>
            <w:r w:rsidRPr="00D63AE2">
              <w:rPr>
                <w:sz w:val="18"/>
              </w:rPr>
              <w:t xml:space="preserve"> and of the 3GPP Organizational Partners</w:t>
            </w:r>
            <w:r w:rsidRPr="00D63AE2">
              <w:rPr>
                <w:sz w:val="18"/>
              </w:rPr>
              <w:br/>
              <w:t xml:space="preserve">LTE™ is a </w:t>
            </w:r>
            <w:proofErr w:type="gramStart"/>
            <w:r w:rsidRPr="00D63AE2">
              <w:rPr>
                <w:sz w:val="18"/>
              </w:rPr>
              <w:t>Trade Mark</w:t>
            </w:r>
            <w:proofErr w:type="gramEnd"/>
            <w:r w:rsidRPr="00D63AE2">
              <w:rPr>
                <w:sz w:val="18"/>
              </w:rPr>
              <w:t xml:space="preserve"> of ETSI registered for the benefit of its </w:t>
            </w:r>
            <w:proofErr w:type="gramStart"/>
            <w:r w:rsidRPr="00D63AE2">
              <w:rPr>
                <w:sz w:val="18"/>
              </w:rPr>
              <w:t>Members</w:t>
            </w:r>
            <w:proofErr w:type="gramEnd"/>
            <w:r w:rsidRPr="00D63AE2">
              <w:rPr>
                <w:sz w:val="18"/>
              </w:rPr>
              <w:t xml:space="preserve">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 xml:space="preserve">presented to TSG for </w:t>
      </w:r>
      <w:proofErr w:type="gramStart"/>
      <w:r w:rsidRPr="00D63AE2">
        <w:t>information;</w:t>
      </w:r>
      <w:proofErr w:type="gramEnd"/>
    </w:p>
    <w:p w14:paraId="055D9DB4" w14:textId="77777777" w:rsidR="00DF3491" w:rsidRPr="00D63AE2" w:rsidRDefault="00680FC2">
      <w:pPr>
        <w:pStyle w:val="B3"/>
      </w:pPr>
      <w:r w:rsidRPr="00D63AE2">
        <w:t>2</w:t>
      </w:r>
      <w:r w:rsidRPr="00D63AE2">
        <w:tab/>
        <w:t xml:space="preserve">presented to TSG for </w:t>
      </w:r>
      <w:proofErr w:type="gramStart"/>
      <w:r w:rsidRPr="00D63AE2">
        <w:t>approval;</w:t>
      </w:r>
      <w:proofErr w:type="gramEnd"/>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rsidRPr="00D63AE2">
        <w:t>so as to</w:t>
      </w:r>
      <w:proofErr w:type="gramEnd"/>
      <w:r w:rsidRPr="00D63AE2">
        <w:t xml:space="preserve">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 xml:space="preserve">indicates that something is certain or expected to happen </w:t>
      </w:r>
      <w:proofErr w:type="gramStart"/>
      <w:r w:rsidRPr="00D63AE2">
        <w:t>as a result of</w:t>
      </w:r>
      <w:proofErr w:type="gramEnd"/>
      <w:r w:rsidRPr="00D63AE2">
        <w:t xml:space="preserve">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 xml:space="preserve">indicates that something is certain or expected not to happen </w:t>
      </w:r>
      <w:proofErr w:type="gramStart"/>
      <w:r w:rsidRPr="00D63AE2">
        <w:t>as a result of</w:t>
      </w:r>
      <w:proofErr w:type="gramEnd"/>
      <w:r w:rsidRPr="00D63AE2">
        <w:t xml:space="preserve">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 xml:space="preserve">indicates a likelihood that something will happen </w:t>
      </w:r>
      <w:proofErr w:type="gramStart"/>
      <w:r w:rsidRPr="00D63AE2">
        <w:t>as a result of</w:t>
      </w:r>
      <w:proofErr w:type="gramEnd"/>
      <w:r w:rsidRPr="00D63AE2">
        <w:t xml:space="preserve">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 xml:space="preserve">indicates a likelihood that something will not happen </w:t>
      </w:r>
      <w:proofErr w:type="gramStart"/>
      <w:r w:rsidRPr="00D63AE2">
        <w:t>as a result of</w:t>
      </w:r>
      <w:proofErr w:type="gramEnd"/>
      <w:r w:rsidRPr="00D63AE2">
        <w:t xml:space="preserve">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w:t>
      </w:r>
      <w:proofErr w:type="gramStart"/>
      <w:r w:rsidRPr="00D63AE2">
        <w:t>is</w:t>
      </w:r>
      <w:proofErr w:type="gramEnd"/>
      <w:r w:rsidRPr="00D63AE2">
        <w:t>" and "is not" do not indicate requirements.</w:t>
      </w:r>
    </w:p>
    <w:p w14:paraId="548A512E" w14:textId="77777777" w:rsidR="00DF3491" w:rsidRPr="00D63AE2" w:rsidRDefault="00680FC2">
      <w:pPr>
        <w:pStyle w:val="Heading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Heading2"/>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proofErr w:type="spellStart"/>
      <w:r w:rsidRPr="0047614C">
        <w:rPr>
          <w:lang w:val="en-US"/>
        </w:rPr>
        <w:t>TrCH</w:t>
      </w:r>
      <w:bookmarkEnd w:id="38"/>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Heading2"/>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55pt;height:270.4pt" o:ole="">
            <v:imagedata r:id="rId13" o:title=""/>
          </v:shape>
          <o:OLEObject Type="Embed" ProgID="Visio.Drawing.15" ShapeID="_x0000_i1027" DrawAspect="Content" ObjectID="_1818489965"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Heading2"/>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Heading3"/>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 xml:space="preserve">data </w:t>
      </w:r>
      <w:proofErr w:type="gramStart"/>
      <w:r w:rsidRPr="00D63AE2">
        <w:rPr>
          <w:lang w:eastAsia="ko-KR"/>
        </w:rPr>
        <w:t>transfer;</w:t>
      </w:r>
      <w:proofErr w:type="gramEnd"/>
    </w:p>
    <w:p w14:paraId="5BB5451B" w14:textId="77777777" w:rsidR="00891729" w:rsidRPr="00D63AE2" w:rsidRDefault="00891729" w:rsidP="00891729">
      <w:pPr>
        <w:pStyle w:val="Heading3"/>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 xml:space="preserve">data </w:t>
      </w:r>
      <w:proofErr w:type="gramStart"/>
      <w:r w:rsidRPr="00D63AE2">
        <w:rPr>
          <w:lang w:eastAsia="ko-KR"/>
        </w:rPr>
        <w:t>transfer;</w:t>
      </w:r>
      <w:bookmarkStart w:id="73" w:name="_Toc52796446"/>
      <w:bookmarkStart w:id="74" w:name="_Toc46490289"/>
      <w:bookmarkStart w:id="75" w:name="_Toc185623505"/>
      <w:bookmarkStart w:id="76" w:name="_Toc52751984"/>
      <w:bookmarkStart w:id="77" w:name="_Toc29239809"/>
      <w:bookmarkStart w:id="78" w:name="_Toc37296163"/>
      <w:proofErr w:type="gramEnd"/>
    </w:p>
    <w:p w14:paraId="011ACA21" w14:textId="77777777" w:rsidR="00891729" w:rsidRPr="00D63AE2" w:rsidRDefault="00891729" w:rsidP="00891729">
      <w:pPr>
        <w:pStyle w:val="Heading2"/>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 xml:space="preserve">constructing MAC PDUs to be mapped onto transport blocks (TB) to be delivered to the physical layer on D2R transport </w:t>
      </w:r>
      <w:proofErr w:type="gramStart"/>
      <w:r w:rsidRPr="00D63AE2">
        <w:rPr>
          <w:lang w:eastAsia="ko-KR"/>
        </w:rPr>
        <w:t>channel;</w:t>
      </w:r>
      <w:proofErr w:type="gramEnd"/>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 xml:space="preserve">receiving MAC PDUs from transport blocks (TB) delivered from the physical layer on R2D transport </w:t>
      </w:r>
      <w:proofErr w:type="gramStart"/>
      <w:r w:rsidRPr="00D63AE2">
        <w:rPr>
          <w:lang w:eastAsia="ko-KR"/>
        </w:rPr>
        <w:t>channel;</w:t>
      </w:r>
      <w:proofErr w:type="gramEnd"/>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 xml:space="preserve">message type </w:t>
      </w:r>
      <w:proofErr w:type="gramStart"/>
      <w:r w:rsidRPr="00D63AE2">
        <w:rPr>
          <w:lang w:eastAsia="ko-KR"/>
        </w:rPr>
        <w:t>determination;</w:t>
      </w:r>
      <w:proofErr w:type="gramEnd"/>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r>
      <w:proofErr w:type="gramStart"/>
      <w:r w:rsidRPr="00D63AE2">
        <w:rPr>
          <w:lang w:eastAsia="ko-KR"/>
        </w:rPr>
        <w:t>paging;</w:t>
      </w:r>
      <w:proofErr w:type="gramEnd"/>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 xml:space="preserve">radio resource </w:t>
      </w:r>
      <w:proofErr w:type="gramStart"/>
      <w:r w:rsidRPr="00D63AE2">
        <w:rPr>
          <w:lang w:eastAsia="ko-KR"/>
        </w:rPr>
        <w:t>selection;</w:t>
      </w:r>
      <w:proofErr w:type="gramEnd"/>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r>
      <w:proofErr w:type="gramStart"/>
      <w:r w:rsidRPr="00D63AE2">
        <w:rPr>
          <w:lang w:eastAsia="ko-KR"/>
        </w:rPr>
        <w:t>access;</w:t>
      </w:r>
      <w:proofErr w:type="gramEnd"/>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 xml:space="preserve">transfer of upper layer </w:t>
      </w:r>
      <w:proofErr w:type="gramStart"/>
      <w:r w:rsidRPr="00D63AE2">
        <w:rPr>
          <w:lang w:eastAsia="ko-KR"/>
        </w:rPr>
        <w:t>data;</w:t>
      </w:r>
      <w:proofErr w:type="gramEnd"/>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 xml:space="preserve">D2R </w:t>
      </w:r>
      <w:proofErr w:type="gramStart"/>
      <w:r w:rsidRPr="00D63AE2">
        <w:rPr>
          <w:lang w:eastAsia="ko-KR"/>
        </w:rPr>
        <w:t>segmentation;</w:t>
      </w:r>
      <w:proofErr w:type="gramEnd"/>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Heading2"/>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 xml:space="preserve">When the device is powered on, the device starts monitoring PRDCH for an R2D message, as specified in TS 38.291 [2], </w:t>
      </w:r>
      <w:proofErr w:type="gramStart"/>
      <w:r w:rsidRPr="00D63AE2">
        <w:rPr>
          <w:lang w:eastAsia="ko-KR"/>
        </w:rPr>
        <w:t>in order to</w:t>
      </w:r>
      <w:proofErr w:type="gramEnd"/>
      <w:r w:rsidRPr="00D63AE2">
        <w:rPr>
          <w:lang w:eastAsia="ko-KR"/>
        </w:rPr>
        <w:t xml:space="preserve"> perform the corresponding A-IoT MAC procedures.</w:t>
      </w:r>
    </w:p>
    <w:p w14:paraId="33DA202E" w14:textId="77777777" w:rsidR="00891729" w:rsidRPr="00D63AE2" w:rsidRDefault="00891729" w:rsidP="00891729">
      <w:pPr>
        <w:pStyle w:val="Heading2"/>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w:t>
      </w:r>
      <w:proofErr w:type="gramStart"/>
      <w:r w:rsidRPr="00D63AE2">
        <w:rPr>
          <w:lang w:eastAsia="zh-CN"/>
        </w:rPr>
        <w:t>devices, or</w:t>
      </w:r>
      <w:proofErr w:type="gramEnd"/>
      <w:r w:rsidRPr="00D63AE2">
        <w:rPr>
          <w:lang w:eastAsia="zh-CN"/>
        </w:rPr>
        <w:t xml:space="preserve">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w:t>
      </w:r>
      <w:proofErr w:type="gramStart"/>
      <w:r w:rsidRPr="00D63AE2">
        <w:rPr>
          <w:lang w:eastAsia="zh-CN"/>
        </w:rPr>
        <w:t>message, and</w:t>
      </w:r>
      <w:proofErr w:type="gramEnd"/>
      <w:r w:rsidRPr="00D63AE2">
        <w:rPr>
          <w:lang w:eastAsia="zh-CN"/>
        </w:rPr>
        <w:t xml:space="preserve">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ID if </w:t>
      </w:r>
      <w:proofErr w:type="gramStart"/>
      <w:r w:rsidRPr="00D63AE2">
        <w:rPr>
          <w:lang w:eastAsia="zh-CN"/>
        </w:rPr>
        <w:t>any;</w:t>
      </w:r>
      <w:proofErr w:type="gramEnd"/>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w:t>
      </w:r>
      <w:proofErr w:type="gramStart"/>
      <w:r w:rsidRPr="00D63AE2">
        <w:rPr>
          <w:lang w:eastAsia="zh-CN"/>
        </w:rPr>
        <w:t>ID;</w:t>
      </w:r>
      <w:proofErr w:type="gramEnd"/>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indicate to the upper </w:t>
      </w:r>
      <w:proofErr w:type="gramStart"/>
      <w:r w:rsidRPr="00D63AE2">
        <w:rPr>
          <w:lang w:eastAsia="zh-CN"/>
        </w:rPr>
        <w:t>layers;</w:t>
      </w:r>
      <w:proofErr w:type="gramEnd"/>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w:t>
      </w:r>
      <w:proofErr w:type="gramStart"/>
      <w:r w:rsidRPr="00D63AE2">
        <w:rPr>
          <w:lang w:eastAsia="zh-CN"/>
        </w:rPr>
        <w:t>layers;</w:t>
      </w:r>
      <w:proofErr w:type="gramEnd"/>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 xml:space="preserve">consider the device is </w:t>
      </w:r>
      <w:proofErr w:type="gramStart"/>
      <w:r w:rsidRPr="00D63AE2">
        <w:rPr>
          <w:lang w:eastAsia="zh-CN"/>
        </w:rPr>
        <w:t>selected;</w:t>
      </w:r>
      <w:proofErr w:type="gramEnd"/>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 xml:space="preserve">Based </w:t>
      </w:r>
      <w:proofErr w:type="gramStart"/>
      <w:r>
        <w:t>Random</w:t>
      </w:r>
      <w:r w:rsidRPr="00D63AE2">
        <w:t xml:space="preserve"> Access</w:t>
      </w:r>
      <w:proofErr w:type="gramEnd"/>
      <w:r w:rsidRPr="00D63AE2">
        <w:t xml:space="preserve"> procedure as specified in clause </w:t>
      </w:r>
      <w:proofErr w:type="gramStart"/>
      <w:r w:rsidRPr="00D63AE2">
        <w:t>5.3.</w:t>
      </w:r>
      <w:r>
        <w:t>1;</w:t>
      </w:r>
      <w:proofErr w:type="gramEnd"/>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ID if </w:t>
      </w:r>
      <w:proofErr w:type="gramStart"/>
      <w:r w:rsidRPr="00D63AE2">
        <w:rPr>
          <w:lang w:eastAsia="zh-CN"/>
        </w:rPr>
        <w:t>any;</w:t>
      </w:r>
      <w:proofErr w:type="gramEnd"/>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97"/>
      <w:r w:rsidRPr="00D63AE2">
        <w:rPr>
          <w:lang w:eastAsia="zh-CN"/>
        </w:rPr>
        <w:t>y</w:t>
      </w:r>
      <w:commentRangeEnd w:id="97"/>
      <w:r w:rsidR="00C80689">
        <w:rPr>
          <w:rStyle w:val="CommentReference"/>
        </w:rPr>
        <w:commentReference w:id="97"/>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w:t>
      </w:r>
      <w:proofErr w:type="gramStart"/>
      <w:r w:rsidRPr="00D63AE2">
        <w:rPr>
          <w:lang w:eastAsia="zh-CN"/>
        </w:rPr>
        <w:t>layers;</w:t>
      </w:r>
      <w:proofErr w:type="gramEnd"/>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 xml:space="preserve">consider the device is </w:t>
      </w:r>
      <w:proofErr w:type="gramStart"/>
      <w:r w:rsidRPr="00D63AE2">
        <w:rPr>
          <w:lang w:eastAsia="zh-CN"/>
        </w:rPr>
        <w:t>selected;</w:t>
      </w:r>
      <w:proofErr w:type="gramEnd"/>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98" w:name="_Toc197703336"/>
      <w:bookmarkStart w:id="99" w:name="_Toc207633128"/>
      <w:bookmarkEnd w:id="96"/>
      <w:r>
        <w:t>5.3</w:t>
      </w:r>
      <w:r>
        <w:tab/>
      </w:r>
      <w:r w:rsidRPr="00997424">
        <w:t xml:space="preserve">A-IoT </w:t>
      </w:r>
      <w:r w:rsidRPr="00D63AE2">
        <w:t>access procedure</w:t>
      </w:r>
      <w:bookmarkEnd w:id="98"/>
      <w:bookmarkEnd w:id="99"/>
    </w:p>
    <w:p w14:paraId="269CE1DD" w14:textId="77777777" w:rsidR="00891729" w:rsidRPr="00D63AE2" w:rsidRDefault="00891729" w:rsidP="00891729">
      <w:pPr>
        <w:pStyle w:val="Heading3"/>
      </w:pPr>
      <w:bookmarkStart w:id="100" w:name="_Toc195805181"/>
      <w:bookmarkStart w:id="101" w:name="_Toc197703337"/>
      <w:bookmarkStart w:id="102" w:name="_Toc207633129"/>
      <w:r w:rsidRPr="00D63AE2">
        <w:t>5.3.1</w:t>
      </w:r>
      <w:r w:rsidRPr="00D63AE2">
        <w:tab/>
        <w:t xml:space="preserve">Contention-Based </w:t>
      </w:r>
      <w:proofErr w:type="gramStart"/>
      <w:r w:rsidRPr="00D63AE2">
        <w:t>Random Access</w:t>
      </w:r>
      <w:proofErr w:type="gramEnd"/>
      <w:r w:rsidRPr="00D63AE2">
        <w:t xml:space="preserve"> procedure</w:t>
      </w:r>
      <w:bookmarkEnd w:id="100"/>
      <w:bookmarkEnd w:id="101"/>
      <w:bookmarkEnd w:id="102"/>
    </w:p>
    <w:p w14:paraId="6B919175" w14:textId="77777777" w:rsidR="00891729" w:rsidRPr="00D63AE2" w:rsidRDefault="00891729" w:rsidP="00891729">
      <w:pPr>
        <w:pStyle w:val="Heading4"/>
      </w:pPr>
      <w:bookmarkStart w:id="103" w:name="_Toc195805182"/>
      <w:bookmarkStart w:id="104" w:name="_Toc197703338"/>
      <w:bookmarkStart w:id="105"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3"/>
      <w:bookmarkEnd w:id="104"/>
      <w:bookmarkEnd w:id="105"/>
    </w:p>
    <w:p w14:paraId="1879C5AA" w14:textId="6331D2C5" w:rsidR="002505D9" w:rsidRDefault="00891729" w:rsidP="002505D9">
      <w:pPr>
        <w:rPr>
          <w:lang w:eastAsia="ko-KR"/>
        </w:rPr>
      </w:pPr>
      <w:r w:rsidRPr="00D63AE2">
        <w:t>If Contention-Based Random Access</w:t>
      </w:r>
      <w:ins w:id="106" w:author="Huawei, HiSilicon_v0" w:date="2025-08-31T22:27:00Z">
        <w:r w:rsidR="00CD5015">
          <w:t xml:space="preserve"> (CBRA)</w:t>
        </w:r>
      </w:ins>
      <w:r w:rsidRPr="00D63AE2">
        <w:t xml:space="preserve"> procedure is initiated </w:t>
      </w:r>
      <w:ins w:id="107"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8" w:author="Huawei, HiSilicon_v0" w:date="2025-08-31T23:11:00Z">
        <w:r w:rsidR="006919E3">
          <w:rPr>
            <w:lang w:eastAsia="ko-KR"/>
          </w:rPr>
          <w:t xml:space="preserve">shall randomly </w:t>
        </w:r>
      </w:ins>
      <w:r w:rsidRPr="00D63AE2">
        <w:rPr>
          <w:lang w:eastAsia="ko-KR"/>
        </w:rPr>
        <w:t>select</w:t>
      </w:r>
      <w:del w:id="109" w:author="Huawei, HiSilicon_v0" w:date="2025-08-31T23:11:00Z">
        <w:r w:rsidRPr="00D63AE2" w:rsidDel="006919E3">
          <w:rPr>
            <w:lang w:eastAsia="ko-KR"/>
          </w:rPr>
          <w:delText>s</w:delText>
        </w:r>
      </w:del>
      <w:ins w:id="110" w:author="Huawei, HiSilicon_v0" w:date="2025-08-31T23:11:00Z">
        <w:r w:rsidR="006919E3">
          <w:rPr>
            <w:lang w:eastAsia="ko-KR"/>
          </w:rPr>
          <w:t xml:space="preserve"> a</w:t>
        </w:r>
      </w:ins>
      <w:ins w:id="111"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w:t>
      </w:r>
      <w:proofErr w:type="gramStart"/>
      <w:r w:rsidRPr="00355B45">
        <w:t>message</w:t>
      </w:r>
      <w:r w:rsidRPr="008D76AF">
        <w:t>;</w:t>
      </w:r>
      <w:proofErr w:type="gramEnd"/>
    </w:p>
    <w:p w14:paraId="56996DBD" w14:textId="610EAC28" w:rsidR="00355B45" w:rsidRDefault="00355B45" w:rsidP="00355B45">
      <w:pPr>
        <w:pStyle w:val="B1"/>
        <w:rPr>
          <w:ins w:id="112" w:author="Huawei, HiSilicon_v0" w:date="2025-08-31T23:08:00Z"/>
          <w:lang w:val="en-US" w:eastAsia="zh-CN"/>
        </w:rPr>
      </w:pPr>
      <w:r w:rsidRPr="00D63AE2">
        <w:rPr>
          <w:lang w:val="en-US" w:eastAsia="zh-CN"/>
        </w:rPr>
        <w:t>1&gt;</w:t>
      </w:r>
      <w:r w:rsidRPr="00D63AE2">
        <w:rPr>
          <w:lang w:val="en-US" w:eastAsia="zh-CN"/>
        </w:rPr>
        <w:tab/>
        <w:t>generate a random number '</w:t>
      </w:r>
      <w:proofErr w:type="spellStart"/>
      <w:r w:rsidRPr="00D63AE2">
        <w:rPr>
          <w:i/>
          <w:lang w:val="en-US" w:eastAsia="zh-CN"/>
        </w:rPr>
        <w:t>i</w:t>
      </w:r>
      <w:proofErr w:type="spellEnd"/>
      <w:r w:rsidRPr="00D63AE2">
        <w:rPr>
          <w:lang w:val="en-US" w:eastAsia="zh-CN"/>
        </w:rPr>
        <w:t>' in the range: 0 ≤</w:t>
      </w:r>
      <w:r w:rsidRPr="00D63AE2">
        <w:rPr>
          <w:i/>
          <w:iCs/>
          <w:lang w:val="en-US" w:eastAsia="zh-CN"/>
        </w:rPr>
        <w:t xml:space="preserve"> </w:t>
      </w:r>
      <w:proofErr w:type="spellStart"/>
      <w:r w:rsidRPr="00D63AE2">
        <w:rPr>
          <w:i/>
          <w:iCs/>
          <w:lang w:val="en-US" w:eastAsia="zh-CN"/>
        </w:rPr>
        <w:t>i</w:t>
      </w:r>
      <w:proofErr w:type="spellEnd"/>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w:t>
      </w:r>
      <w:proofErr w:type="gramStart"/>
      <w:r w:rsidRPr="00D63AE2">
        <w:rPr>
          <w:lang w:val="en-US" w:eastAsia="zh-CN"/>
        </w:rPr>
        <w:t>message;</w:t>
      </w:r>
      <w:proofErr w:type="gramEnd"/>
    </w:p>
    <w:p w14:paraId="0AEF6E39" w14:textId="7A47126D" w:rsidR="006919E3" w:rsidRPr="006919E3" w:rsidRDefault="006919E3" w:rsidP="006919E3">
      <w:pPr>
        <w:pStyle w:val="B1"/>
        <w:numPr>
          <w:ilvl w:val="0"/>
          <w:numId w:val="20"/>
        </w:numPr>
        <w:rPr>
          <w:lang w:val="en-US" w:eastAsia="zh-CN"/>
        </w:rPr>
      </w:pPr>
      <w:ins w:id="113" w:author="Huawei, HiSilicon_v0" w:date="2025-08-31T23:09:00Z">
        <w:r>
          <w:rPr>
            <w:lang w:val="en-US" w:eastAsia="zh-CN"/>
          </w:rPr>
          <w:t>select a</w:t>
        </w:r>
      </w:ins>
      <w:ins w:id="114" w:author="Huawei, HiSilicon_v0" w:date="2025-08-31T23:10:00Z">
        <w:r>
          <w:rPr>
            <w:lang w:val="en-US" w:eastAsia="zh-CN"/>
          </w:rPr>
          <w:t>n</w:t>
        </w:r>
      </w:ins>
      <w:ins w:id="115" w:author="Huawei, HiSilicon_v0" w:date="2025-08-31T23:09:00Z">
        <w:r>
          <w:rPr>
            <w:lang w:val="en-US" w:eastAsia="zh-CN"/>
          </w:rPr>
          <w:t xml:space="preserve"> access occasion </w:t>
        </w:r>
      </w:ins>
      <w:ins w:id="116" w:author="Huawei, HiSilicon_v0" w:date="2025-08-31T23:13:00Z">
        <w:r>
          <w:rPr>
            <w:lang w:val="en-US" w:eastAsia="zh-CN"/>
          </w:rPr>
          <w:t>corresponding to</w:t>
        </w:r>
      </w:ins>
      <w:ins w:id="117" w:author="Huawei, HiSilicon_v0" w:date="2025-08-31T23:09:00Z">
        <w:r>
          <w:rPr>
            <w:lang w:val="en-US" w:eastAsia="zh-CN"/>
          </w:rPr>
          <w:t xml:space="preserve"> the random number </w:t>
        </w:r>
      </w:ins>
      <w:proofErr w:type="spellStart"/>
      <w:proofErr w:type="gramStart"/>
      <w:ins w:id="118" w:author="Huawei, HiSilicon_v0" w:date="2025-08-31T23:10:00Z">
        <w:r w:rsidRPr="006919E3">
          <w:rPr>
            <w:i/>
            <w:iCs/>
            <w:lang w:val="en-US" w:eastAsia="zh-CN"/>
          </w:rPr>
          <w:t>i</w:t>
        </w:r>
        <w:proofErr w:type="spellEnd"/>
        <w:r>
          <w:rPr>
            <w:lang w:val="en-US" w:eastAsia="zh-CN"/>
          </w:rPr>
          <w:t>;</w:t>
        </w:r>
      </w:ins>
      <w:proofErr w:type="gramEnd"/>
    </w:p>
    <w:p w14:paraId="4E0C4029" w14:textId="6E6DF6EB" w:rsidR="00355B45" w:rsidRPr="00D63AE2" w:rsidRDefault="006919E3" w:rsidP="00355B45">
      <w:pPr>
        <w:rPr>
          <w:lang w:val="en-US" w:eastAsia="zh-CN"/>
        </w:rPr>
      </w:pPr>
      <w:ins w:id="119" w:author="Huawei, HiSilicon_v0" w:date="2025-08-31T23:10:00Z">
        <w:r>
          <w:rPr>
            <w:lang w:val="en-US" w:eastAsia="zh-CN"/>
          </w:rPr>
          <w:t>T</w:t>
        </w:r>
      </w:ins>
      <w:ins w:id="120" w:author="Huawei, HiSilicon_v0" w:date="2025-08-31T22:59:00Z">
        <w:r w:rsidR="00131B5A" w:rsidRPr="00131B5A">
          <w:rPr>
            <w:lang w:val="en-US" w:eastAsia="zh-CN"/>
          </w:rPr>
          <w:t>he access occasion</w:t>
        </w:r>
      </w:ins>
      <w:ins w:id="121" w:author="Huawei, HiSilicon_v0" w:date="2025-08-31T23:11:00Z">
        <w:r>
          <w:rPr>
            <w:lang w:val="en-US" w:eastAsia="zh-CN"/>
          </w:rPr>
          <w:t xml:space="preserve"> can be selected according </w:t>
        </w:r>
      </w:ins>
      <w:ins w:id="122" w:author="Huawei, HiSilicon_v0" w:date="2025-08-31T23:26:00Z">
        <w:r w:rsidR="00290612">
          <w:rPr>
            <w:lang w:val="en-US" w:eastAsia="zh-CN"/>
          </w:rPr>
          <w:t xml:space="preserve">to </w:t>
        </w:r>
      </w:ins>
      <w:ins w:id="123" w:author="Huawei, HiSilicon_v0" w:date="2025-08-31T23:11:00Z">
        <w:r w:rsidRPr="00131B5A">
          <w:rPr>
            <w:lang w:val="en-US" w:eastAsia="zh-CN"/>
          </w:rPr>
          <w:t xml:space="preserve">a counter-based </w:t>
        </w:r>
      </w:ins>
      <w:ins w:id="124" w:author="Huawei, HiSilicon_v0" w:date="2025-09-01T17:14:00Z">
        <w:r w:rsidR="00ED246B" w:rsidRPr="00D63AE2">
          <w:t xml:space="preserve">count-down </w:t>
        </w:r>
      </w:ins>
      <w:ins w:id="125" w:author="Huawei, HiSilicon_v0" w:date="2025-08-31T23:11:00Z">
        <w:r w:rsidRPr="00131B5A">
          <w:rPr>
            <w:lang w:val="en-US" w:eastAsia="zh-CN"/>
          </w:rPr>
          <w:t>behavior</w:t>
        </w:r>
      </w:ins>
      <w:ins w:id="126" w:author="Huawei, HiSilicon_v0" w:date="2025-08-31T23:14:00Z">
        <w:r>
          <w:rPr>
            <w:lang w:val="en-US" w:eastAsia="zh-CN"/>
          </w:rPr>
          <w:t>, which</w:t>
        </w:r>
      </w:ins>
      <w:ins w:id="127" w:author="Huawei, HiSilicon_v0" w:date="2025-08-31T22:59:00Z">
        <w:r w:rsidR="00131B5A" w:rsidRPr="00131B5A">
          <w:rPr>
            <w:lang w:val="en-US" w:eastAsia="zh-CN"/>
          </w:rPr>
          <w:t xml:space="preserve"> start</w:t>
        </w:r>
      </w:ins>
      <w:ins w:id="128" w:author="Huawei, HiSilicon_v0" w:date="2025-08-31T23:14:00Z">
        <w:r>
          <w:rPr>
            <w:lang w:val="en-US" w:eastAsia="zh-CN"/>
          </w:rPr>
          <w:t>s</w:t>
        </w:r>
      </w:ins>
      <w:ins w:id="129"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30" w:author="Huawei, HiSilicon_v0" w:date="2025-08-31T23:15:00Z">
        <w:r>
          <w:rPr>
            <w:lang w:val="en-US" w:eastAsia="zh-CN"/>
          </w:rPr>
          <w:t>, and continues with</w:t>
        </w:r>
      </w:ins>
      <w:ins w:id="131"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2" w:author="Huawei, HiSilicon_v0" w:date="2025-08-31T23:15:00Z">
        <w:r>
          <w:rPr>
            <w:lang w:val="en-US" w:eastAsia="zh-CN"/>
          </w:rPr>
          <w:t>(s),</w:t>
        </w:r>
      </w:ins>
      <w:ins w:id="133"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4" w:author="Huawei, HiSilicon_v0" w:date="2025-08-31T22:59:00Z">
        <w:r w:rsidR="00355B45" w:rsidRPr="00D63AE2" w:rsidDel="00131B5A">
          <w:rPr>
            <w:lang w:val="en-US" w:eastAsia="zh-CN"/>
          </w:rPr>
          <w:delText>T</w:delText>
        </w:r>
      </w:del>
      <w:ins w:id="135"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proofErr w:type="spellStart"/>
      <w:r w:rsidRPr="00D63AE2">
        <w:rPr>
          <w:i/>
          <w:iCs/>
          <w:lang w:val="en-US" w:eastAsia="zh-CN"/>
        </w:rPr>
        <w:t>i</w:t>
      </w:r>
      <w:proofErr w:type="spellEnd"/>
      <w:proofErr w:type="gramStart"/>
      <w:r w:rsidRPr="00D63AE2">
        <w:rPr>
          <w:lang w:val="en-US" w:eastAsia="zh-CN"/>
        </w:rPr>
        <w:t>';</w:t>
      </w:r>
      <w:proofErr w:type="gramEnd"/>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36"/>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36"/>
      <w:r w:rsidR="00C80689">
        <w:rPr>
          <w:rStyle w:val="CommentReference"/>
        </w:rPr>
        <w:commentReference w:id="136"/>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w:t>
      </w:r>
      <w:proofErr w:type="gramStart"/>
      <w:r w:rsidRPr="00D63AE2">
        <w:rPr>
          <w:lang w:val="en-US" w:eastAsia="zh-CN"/>
        </w:rPr>
        <w:t>message;</w:t>
      </w:r>
      <w:proofErr w:type="gramEnd"/>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w:t>
      </w:r>
      <w:proofErr w:type="gramStart"/>
      <w:r w:rsidRPr="00D63AE2">
        <w:rPr>
          <w:lang w:val="en-US" w:eastAsia="zh-CN"/>
        </w:rPr>
        <w:t>5.3.1.2;</w:t>
      </w:r>
      <w:proofErr w:type="gramEnd"/>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7"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38"/>
      <w:ins w:id="139" w:author="Huawei, HiSilicon_v0" w:date="2025-08-31T23:28:00Z">
        <w:r w:rsidR="00290612">
          <w:rPr>
            <w:lang w:val="en-US" w:eastAsia="zh-CN"/>
          </w:rPr>
          <w:t>until</w:t>
        </w:r>
      </w:ins>
      <w:del w:id="140"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41" w:author="Huawei, HiSilicon_v0" w:date="2025-08-31T23:29:00Z">
        <w:r w:rsidR="00290612">
          <w:rPr>
            <w:lang w:val="en-US" w:eastAsia="zh-CN"/>
          </w:rPr>
          <w:t>is</w:t>
        </w:r>
      </w:ins>
      <w:del w:id="142"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38"/>
      <w:r w:rsidR="00BF4973">
        <w:rPr>
          <w:rStyle w:val="CommentReference"/>
        </w:rPr>
        <w:commentReference w:id="138"/>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proofErr w:type="gramStart"/>
      <w:r w:rsidRPr="00D63AE2">
        <w:rPr>
          <w:i/>
          <w:iCs/>
          <w:lang w:val="en-US" w:eastAsia="zh-CN"/>
        </w:rPr>
        <w:t>m</w:t>
      </w:r>
      <w:r w:rsidRPr="00D63AE2">
        <w:rPr>
          <w:lang w:val="en-US" w:eastAsia="zh-CN"/>
        </w:rPr>
        <w:t>;</w:t>
      </w:r>
      <w:proofErr w:type="gramEnd"/>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43"/>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143"/>
      <w:r w:rsidR="00FD118D">
        <w:rPr>
          <w:rStyle w:val="CommentReference"/>
        </w:rPr>
        <w:commentReference w:id="143"/>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w:t>
      </w:r>
      <w:proofErr w:type="gramStart"/>
      <w:r w:rsidRPr="00D63AE2">
        <w:rPr>
          <w:lang w:val="en-US" w:eastAsia="zh-CN"/>
        </w:rPr>
        <w:t>message;</w:t>
      </w:r>
      <w:proofErr w:type="gramEnd"/>
    </w:p>
    <w:p w14:paraId="21111B81" w14:textId="77777777" w:rsidR="00290612" w:rsidRDefault="00355B45" w:rsidP="00355B45">
      <w:pPr>
        <w:pStyle w:val="B4"/>
        <w:rPr>
          <w:ins w:id="144"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w:t>
      </w:r>
      <w:proofErr w:type="gramStart"/>
      <w:r w:rsidR="00891729" w:rsidRPr="00355B45">
        <w:t>5.3.1.2</w:t>
      </w:r>
      <w:ins w:id="145" w:author="Huawei, HiSilicon_v0" w:date="2025-08-31T23:30:00Z">
        <w:r w:rsidR="00290612">
          <w:t>;</w:t>
        </w:r>
        <w:proofErr w:type="gramEnd"/>
      </w:ins>
    </w:p>
    <w:p w14:paraId="3BA89C8E" w14:textId="232EC862" w:rsidR="00290612" w:rsidRDefault="00290612" w:rsidP="00290612">
      <w:pPr>
        <w:pStyle w:val="B3"/>
        <w:rPr>
          <w:ins w:id="146" w:author="Huawei, HiSilicon_v0" w:date="2025-08-31T23:30:00Z"/>
        </w:rPr>
      </w:pPr>
      <w:ins w:id="147"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8" w:author="Huawei, HiSilicon_v0" w:date="2025-08-31T23:30:00Z">
        <w:r>
          <w:lastRenderedPageBreak/>
          <w:t>4&gt;</w:t>
        </w:r>
        <w:r>
          <w:tab/>
        </w:r>
      </w:ins>
      <w:commentRangeStart w:id="149"/>
      <w:ins w:id="150" w:author="Huawei, HiSilicon_v0" w:date="2025-09-01T14:53:00Z">
        <w:r w:rsidR="004968D0">
          <w:t>m</w:t>
        </w:r>
      </w:ins>
      <w:ins w:id="151" w:author="Huawei, HiSilicon_v0" w:date="2025-08-31T23:30:00Z">
        <w:r>
          <w:t xml:space="preserve">onitor for next </w:t>
        </w:r>
        <w:r w:rsidRPr="00290612">
          <w:rPr>
            <w:i/>
            <w:iCs/>
          </w:rPr>
          <w:t>Access Trigger</w:t>
        </w:r>
        <w:r>
          <w:t xml:space="preserve"> </w:t>
        </w:r>
        <w:commentRangeStart w:id="152"/>
        <w:r>
          <w:t>message</w:t>
        </w:r>
      </w:ins>
      <w:commentRangeEnd w:id="152"/>
      <w:r w:rsidR="004968D0">
        <w:rPr>
          <w:rStyle w:val="CommentReference"/>
        </w:rPr>
        <w:commentReference w:id="152"/>
      </w:r>
      <w:commentRangeEnd w:id="149"/>
      <w:r w:rsidR="003E40E3">
        <w:rPr>
          <w:rStyle w:val="CommentReference"/>
        </w:rPr>
        <w:commentReference w:id="149"/>
      </w:r>
      <w:ins w:id="153" w:author="Huawei, HiSilicon_v0" w:date="2025-08-31T23:31:00Z">
        <w:r>
          <w:t>;</w:t>
        </w:r>
      </w:ins>
      <w:del w:id="154"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155" w:name="_Toc195805183"/>
      <w:bookmarkStart w:id="156" w:name="_Toc197703339"/>
      <w:bookmarkStart w:id="157" w:name="_Toc207633131"/>
      <w:r w:rsidRPr="00D63AE2">
        <w:t>5.3.1.2</w:t>
      </w:r>
      <w:r w:rsidRPr="00D63AE2">
        <w:tab/>
        <w:t xml:space="preserve">Transmission of </w:t>
      </w:r>
      <w:r w:rsidRPr="00D63AE2">
        <w:rPr>
          <w:i/>
          <w:iCs/>
        </w:rPr>
        <w:t>Access Random ID</w:t>
      </w:r>
      <w:r w:rsidRPr="00D63AE2">
        <w:t xml:space="preserve"> message</w:t>
      </w:r>
      <w:bookmarkEnd w:id="155"/>
      <w:bookmarkEnd w:id="156"/>
      <w:bookmarkEnd w:id="157"/>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 xml:space="preserve">generate a 16-bit random number 'j' in the range: 0 ≤ j &lt; </w:t>
      </w:r>
      <w:proofErr w:type="gramStart"/>
      <w:r w:rsidRPr="00D63AE2">
        <w:t>2</w:t>
      </w:r>
      <w:r w:rsidRPr="00D63AE2">
        <w:rPr>
          <w:vertAlign w:val="superscript"/>
        </w:rPr>
        <w:t>16</w:t>
      </w:r>
      <w:r w:rsidRPr="00D63AE2">
        <w:t>;</w:t>
      </w:r>
      <w:proofErr w:type="gramEnd"/>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w:t>
      </w:r>
      <w:proofErr w:type="gramStart"/>
      <w:r w:rsidRPr="00D63AE2">
        <w:t>message;</w:t>
      </w:r>
      <w:proofErr w:type="gramEnd"/>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58" w:name="_Toc195805184"/>
      <w:bookmarkStart w:id="159" w:name="_Toc197703340"/>
      <w:bookmarkStart w:id="160"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8"/>
      <w:bookmarkEnd w:id="159"/>
      <w:bookmarkEnd w:id="160"/>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61" w:author="Huawei, HiSilicon_v0" w:date="2025-09-01T14:42:00Z">
        <w:r w:rsidRPr="00D63AE2" w:rsidDel="009B6DB4">
          <w:rPr>
            <w:lang w:eastAsia="ko-KR"/>
          </w:rPr>
          <w:delText xml:space="preserve">shall </w:delText>
        </w:r>
      </w:del>
      <w:r w:rsidRPr="00D63AE2">
        <w:rPr>
          <w:lang w:eastAsia="ko-KR"/>
        </w:rPr>
        <w:t>monitor</w:t>
      </w:r>
      <w:ins w:id="162"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63" w:author="Huawei, HiSilicon_v0" w:date="2025-08-31T22:19:00Z">
        <w:r w:rsidRPr="00D63AE2" w:rsidDel="00CD5015">
          <w:rPr>
            <w:lang w:eastAsia="ko-KR"/>
          </w:rPr>
          <w:delText>[FFS one or</w:delText>
        </w:r>
      </w:del>
      <w:r w:rsidRPr="00D63AE2">
        <w:rPr>
          <w:lang w:eastAsia="ko-KR"/>
        </w:rPr>
        <w:t xml:space="preserve"> </w:t>
      </w:r>
      <w:del w:id="164" w:author="Huawei, HiSilicon_v0" w:date="2025-09-01T15:05:00Z">
        <w:r w:rsidRPr="00D63AE2" w:rsidDel="00EA4EE2">
          <w:rPr>
            <w:i/>
            <w:iCs/>
            <w:lang w:eastAsia="ko-KR"/>
          </w:rPr>
          <w:delText>k</w:delText>
        </w:r>
      </w:del>
      <w:ins w:id="165" w:author="Huawei, HiSilicon_v0" w:date="2025-09-01T15:05:00Z">
        <w:r w:rsidR="00EA4EE2">
          <w:rPr>
            <w:i/>
            <w:iCs/>
            <w:lang w:eastAsia="ko-KR"/>
          </w:rPr>
          <w:t>K</w:t>
        </w:r>
      </w:ins>
      <w:del w:id="166"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7" w:author="Huawei, HiSilicon_v0" w:date="2025-09-01T15:00:00Z">
        <w:r w:rsidR="004968D0">
          <w:rPr>
            <w:lang w:eastAsia="ko-KR"/>
          </w:rPr>
          <w:t xml:space="preserve"> (</w:t>
        </w:r>
      </w:ins>
      <w:ins w:id="168" w:author="Huawei, HiSilicon_v0" w:date="2025-09-01T15:05:00Z">
        <w:r w:rsidR="00EA4EE2">
          <w:rPr>
            <w:i/>
            <w:iCs/>
            <w:lang w:eastAsia="ko-KR"/>
          </w:rPr>
          <w:t>K</w:t>
        </w:r>
      </w:ins>
      <w:ins w:id="169"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170"/>
        <w:r w:rsidR="004968D0">
          <w:rPr>
            <w:lang w:eastAsia="ko-KR"/>
          </w:rPr>
          <w:t>ge</w:t>
        </w:r>
      </w:ins>
      <w:commentRangeEnd w:id="170"/>
      <w:r w:rsidR="001217B9">
        <w:rPr>
          <w:rStyle w:val="CommentReference"/>
        </w:rPr>
        <w:commentReference w:id="170"/>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71"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72" w:author="Huawei, HiSilicon_v0" w:date="2025-09-01T17:05:00Z">
        <w:r w:rsidR="007E288D">
          <w:t>; and</w:t>
        </w:r>
      </w:ins>
    </w:p>
    <w:p w14:paraId="317C3D4E" w14:textId="0516635E" w:rsidR="00891729" w:rsidRPr="00D63AE2" w:rsidRDefault="007E288D" w:rsidP="00B743FD">
      <w:pPr>
        <w:pStyle w:val="B3"/>
        <w:rPr>
          <w:lang w:eastAsia="ko-KR"/>
        </w:rPr>
      </w:pPr>
      <w:ins w:id="173" w:author="Huawei, HiSilicon_v0" w:date="2025-09-01T17:05:00Z">
        <w:r>
          <w:t>3&gt;</w:t>
        </w:r>
        <w:r>
          <w:tab/>
          <w:t xml:space="preserve">if present </w:t>
        </w:r>
      </w:ins>
      <w:ins w:id="174" w:author="Huawei, HiSilicon_v0" w:date="2025-09-01T17:06:00Z">
        <w:r>
          <w:t xml:space="preserve">(i.e., </w:t>
        </w:r>
        <w:r w:rsidRPr="007E288D">
          <w:rPr>
            <w:i/>
            <w:iCs/>
          </w:rPr>
          <w:t>Frequency Index Present Indication</w:t>
        </w:r>
        <w:r>
          <w:t xml:space="preserve"> is set to 1), </w:t>
        </w:r>
        <w:commentRangeStart w:id="175"/>
        <w:r>
          <w:t xml:space="preserve">the </w:t>
        </w:r>
        <w:r w:rsidRPr="007E288D">
          <w:rPr>
            <w:i/>
            <w:iCs/>
          </w:rPr>
          <w:t>Frequency Index</w:t>
        </w:r>
        <w:r>
          <w:t xml:space="preserve"> field</w:t>
        </w:r>
      </w:ins>
      <w:commentRangeEnd w:id="175"/>
      <w:r w:rsidR="00FF4188">
        <w:rPr>
          <w:rStyle w:val="CommentReference"/>
        </w:rPr>
        <w:commentReference w:id="175"/>
      </w:r>
      <w:ins w:id="176" w:author="Huawei, HiSilicon_v0" w:date="2025-09-01T17:06:00Z">
        <w:r>
          <w:t xml:space="preserve"> </w:t>
        </w:r>
      </w:ins>
      <w:ins w:id="177" w:author="Huawei, HiSilicon_v0" w:date="2025-09-01T17:07:00Z">
        <w:r>
          <w:t>match</w:t>
        </w:r>
      </w:ins>
      <w:ins w:id="178" w:author="Huawei, HiSilicon_v0" w:date="2025-09-01T17:06:00Z">
        <w:r>
          <w:t xml:space="preserve">es the </w:t>
        </w:r>
      </w:ins>
      <w:ins w:id="179" w:author="Huawei, HiSilicon_v0" w:date="2025-09-01T17:08:00Z">
        <w:r>
          <w:t xml:space="preserve">value of the </w:t>
        </w:r>
      </w:ins>
      <w:ins w:id="180" w:author="Huawei, HiSilicon_v0" w:date="2025-09-01T17:07:00Z">
        <w:r>
          <w:t>small</w:t>
        </w:r>
      </w:ins>
      <w:ins w:id="181" w:author="Huawei, HiSilicon_v0" w:date="2025-09-01T17:06:00Z">
        <w:r>
          <w:t xml:space="preserve"> freque</w:t>
        </w:r>
      </w:ins>
      <w:ins w:id="182" w:author="Huawei, HiSilicon_v0" w:date="2025-09-01T17:07:00Z">
        <w:r>
          <w:t xml:space="preserve">ncy shift factor used for the transmission of </w:t>
        </w:r>
        <w:r w:rsidRPr="007E288D">
          <w:rPr>
            <w:i/>
            <w:iCs/>
          </w:rPr>
          <w:t>Access Random ID</w:t>
        </w:r>
        <w:r>
          <w:t xml:space="preserve"> </w:t>
        </w:r>
        <w:commentRangeStart w:id="183"/>
        <w:r>
          <w:t>message</w:t>
        </w:r>
      </w:ins>
      <w:commentRangeEnd w:id="183"/>
      <w:ins w:id="184" w:author="Huawei, HiSilicon_v0" w:date="2025-09-01T17:33:00Z">
        <w:r w:rsidR="00443D52">
          <w:rPr>
            <w:rStyle w:val="CommentReference"/>
          </w:rPr>
          <w:commentReference w:id="183"/>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 xml:space="preserve">consider this CBRA procedure is </w:t>
      </w:r>
      <w:proofErr w:type="gramStart"/>
      <w:r w:rsidRPr="00D63AE2">
        <w:rPr>
          <w:lang w:eastAsia="ko-KR"/>
        </w:rPr>
        <w:t>successful;</w:t>
      </w:r>
      <w:proofErr w:type="gramEnd"/>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w:t>
      </w:r>
      <w:proofErr w:type="gramStart"/>
      <w:r w:rsidRPr="00D63AE2">
        <w:rPr>
          <w:lang w:eastAsia="ko-KR"/>
        </w:rPr>
        <w:t>ID;</w:t>
      </w:r>
      <w:proofErr w:type="gramEnd"/>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 xml:space="preserve">and store the AS </w:t>
      </w:r>
      <w:proofErr w:type="gramStart"/>
      <w:r>
        <w:rPr>
          <w:lang w:eastAsia="ko-KR"/>
        </w:rPr>
        <w:t>ID</w:t>
      </w:r>
      <w:r w:rsidRPr="0088126F">
        <w:rPr>
          <w:lang w:eastAsia="ko-KR"/>
        </w:rPr>
        <w:t>;</w:t>
      </w:r>
      <w:proofErr w:type="gramEnd"/>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w:t>
      </w:r>
      <w:proofErr w:type="gramStart"/>
      <w:r w:rsidRPr="00D63AE2">
        <w:rPr>
          <w:lang w:eastAsia="ko-KR"/>
        </w:rPr>
        <w:t>ends</w:t>
      </w:r>
      <w:r w:rsidRPr="00D63AE2">
        <w:t>;</w:t>
      </w:r>
      <w:proofErr w:type="gramEnd"/>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85"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186" w:name="_Toc197703341"/>
      <w:bookmarkStart w:id="187" w:name="_Toc207633133"/>
      <w:r w:rsidRPr="00D63AE2">
        <w:t>5.3.2</w:t>
      </w:r>
      <w:r w:rsidRPr="00D63AE2">
        <w:tab/>
        <w:t>Contention-Free Access procedure</w:t>
      </w:r>
      <w:bookmarkEnd w:id="185"/>
      <w:bookmarkEnd w:id="186"/>
      <w:bookmarkEnd w:id="187"/>
    </w:p>
    <w:p w14:paraId="039716DB" w14:textId="21A07702" w:rsidR="00891729" w:rsidRPr="00D63AE2" w:rsidRDefault="00891729" w:rsidP="00891729">
      <w:r w:rsidRPr="00D63AE2">
        <w:t>If Contention-Free Access</w:t>
      </w:r>
      <w:ins w:id="188"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189" w:name="_Toc197703342"/>
      <w:bookmarkStart w:id="190" w:name="_Toc207633134"/>
      <w:r w:rsidRPr="00D63AE2">
        <w:lastRenderedPageBreak/>
        <w:t>5.4</w:t>
      </w:r>
      <w:r w:rsidRPr="00D63AE2">
        <w:tab/>
        <w:t xml:space="preserve">A-IoT upper layer data </w:t>
      </w:r>
      <w:ins w:id="191" w:author="Huawei, HiSilicon_v0" w:date="2025-08-31T23:34:00Z">
        <w:r w:rsidR="00290612">
          <w:t>procedure</w:t>
        </w:r>
      </w:ins>
      <w:del w:id="192" w:author="Huawei, HiSilicon_v0" w:date="2025-08-31T23:34:00Z">
        <w:r w:rsidRPr="00D63AE2" w:rsidDel="00290612">
          <w:delText>transmission</w:delText>
        </w:r>
      </w:del>
      <w:bookmarkEnd w:id="189"/>
      <w:bookmarkEnd w:id="190"/>
    </w:p>
    <w:p w14:paraId="1FDA9651" w14:textId="77777777" w:rsidR="00290612" w:rsidRPr="00290612" w:rsidRDefault="00290612" w:rsidP="003D7344">
      <w:pPr>
        <w:pStyle w:val="Heading3"/>
        <w:rPr>
          <w:ins w:id="193" w:author="Huawei, HiSilicon_v0" w:date="2025-08-31T23:35:00Z"/>
          <w:rFonts w:ascii="Times New Roman" w:hAnsi="Times New Roman"/>
          <w:sz w:val="20"/>
          <w:lang w:eastAsia="zh-CN"/>
        </w:rPr>
      </w:pPr>
      <w:bookmarkStart w:id="194" w:name="_Toc207633135"/>
      <w:ins w:id="195" w:author="Huawei, HiSilicon_v0" w:date="2025-08-31T23:35:00Z">
        <w:r w:rsidRPr="00290612">
          <w:rPr>
            <w:lang w:eastAsia="zh-CN"/>
          </w:rPr>
          <w:t>5.4.1</w:t>
        </w:r>
        <w:r w:rsidRPr="00290612">
          <w:rPr>
            <w:lang w:eastAsia="zh-CN"/>
          </w:rPr>
          <w:tab/>
          <w:t>General</w:t>
        </w:r>
        <w:bookmarkEnd w:id="194"/>
      </w:ins>
    </w:p>
    <w:p w14:paraId="5B2F7268" w14:textId="2C59609F" w:rsidR="00290612" w:rsidRPr="00290612" w:rsidRDefault="00290612" w:rsidP="00290612">
      <w:pPr>
        <w:spacing w:after="60"/>
        <w:rPr>
          <w:ins w:id="196" w:author="Huawei, HiSilicon_v0" w:date="2025-08-31T23:34:00Z"/>
          <w:color w:val="EE0000"/>
          <w:u w:val="single"/>
        </w:rPr>
      </w:pPr>
      <w:ins w:id="197"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8"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Heading3"/>
      </w:pPr>
      <w:bookmarkStart w:id="199" w:name="_Toc195805187"/>
      <w:bookmarkStart w:id="200" w:name="_Toc197703343"/>
      <w:bookmarkStart w:id="201" w:name="_Toc207633136"/>
      <w:r w:rsidRPr="00D63AE2">
        <w:t>5.4.</w:t>
      </w:r>
      <w:ins w:id="202" w:author="Huawei, HiSilicon_v0" w:date="2025-08-31T23:39:00Z">
        <w:r w:rsidR="003D7344">
          <w:t>2</w:t>
        </w:r>
      </w:ins>
      <w:del w:id="203" w:author="Huawei, HiSilicon_v0" w:date="2025-08-31T23:39:00Z">
        <w:r w:rsidRPr="00D63AE2" w:rsidDel="003D7344">
          <w:delText>1</w:delText>
        </w:r>
      </w:del>
      <w:r w:rsidRPr="00D63AE2">
        <w:tab/>
        <w:t>D2R message transmission</w:t>
      </w:r>
      <w:bookmarkEnd w:id="199"/>
      <w:bookmarkEnd w:id="200"/>
      <w:bookmarkEnd w:id="201"/>
    </w:p>
    <w:p w14:paraId="36D2C763" w14:textId="6F33E3C5" w:rsidR="00891729" w:rsidRPr="00D63AE2" w:rsidRDefault="00891729" w:rsidP="00891729">
      <w:r w:rsidRPr="00D63AE2">
        <w:t>Upon initiation of the procedure</w:t>
      </w:r>
      <w:ins w:id="204" w:author="Huawei, HiSilicon_v0" w:date="2025-08-31T23:43:00Z">
        <w:r w:rsidR="003D7344">
          <w:t xml:space="preserve"> </w:t>
        </w:r>
      </w:ins>
      <w:ins w:id="205" w:author="Huawei, HiSilicon_v0" w:date="2025-08-31T23:44:00Z">
        <w:r w:rsidR="003D7344">
          <w:t xml:space="preserve">corresponding to the A-IoT access procedure or reception of </w:t>
        </w:r>
      </w:ins>
      <w:ins w:id="206" w:author="Huawei, HiSilicon_v0" w:date="2025-08-31T23:45:00Z">
        <w:r w:rsidR="008C2280">
          <w:t xml:space="preserve">a </w:t>
        </w:r>
      </w:ins>
      <w:ins w:id="207" w:author="Huawei, HiSilicon_v0" w:date="2025-08-31T23:44:00Z">
        <w:r w:rsidR="003D7344" w:rsidRPr="008C2280">
          <w:rPr>
            <w:i/>
            <w:iCs/>
          </w:rPr>
          <w:t xml:space="preserve">R2D </w:t>
        </w:r>
      </w:ins>
      <w:ins w:id="208" w:author="Huawei, HiSilicon_v0" w:date="2025-08-31T23:45:00Z">
        <w:r w:rsidR="008C2280" w:rsidRPr="008C2280">
          <w:rPr>
            <w:i/>
            <w:iCs/>
          </w:rPr>
          <w:t>Up</w:t>
        </w:r>
      </w:ins>
      <w:ins w:id="209" w:author="Huawei, HiSilicon_v0" w:date="2025-08-31T23:46:00Z">
        <w:r w:rsidR="008C2280" w:rsidRPr="008C2280">
          <w:rPr>
            <w:i/>
            <w:iCs/>
          </w:rPr>
          <w:t>per Layer Data</w:t>
        </w:r>
        <w:r w:rsidR="008C2280">
          <w:t xml:space="preserve"> </w:t>
        </w:r>
        <w:r w:rsidR="008C2280" w:rsidRPr="008C2280">
          <w:rPr>
            <w:i/>
            <w:iCs/>
          </w:rPr>
          <w:t xml:space="preserve">Transfer </w:t>
        </w:r>
      </w:ins>
      <w:ins w:id="210" w:author="Huawei, HiSilicon_v0" w:date="2025-08-31T23:44:00Z">
        <w:r w:rsidR="003D7344">
          <w:t xml:space="preserve">message </w:t>
        </w:r>
      </w:ins>
      <w:ins w:id="211" w:author="Huawei, HiSilicon_v0" w:date="2025-08-31T23:45:00Z">
        <w:r w:rsidR="003D7344">
          <w:t xml:space="preserve">which </w:t>
        </w:r>
      </w:ins>
      <w:ins w:id="212" w:author="Huawei, HiSilicon_v0" w:date="2025-08-31T23:44:00Z">
        <w:r w:rsidR="003D7344">
          <w:t>contain</w:t>
        </w:r>
      </w:ins>
      <w:ins w:id="213" w:author="Huawei, HiSilicon_v0" w:date="2025-08-31T23:45:00Z">
        <w:r w:rsidR="003D7344">
          <w:t>s</w:t>
        </w:r>
      </w:ins>
      <w:ins w:id="214" w:author="Huawei, HiSilicon_v0" w:date="2025-08-31T23:44:00Z">
        <w:r w:rsidR="003D7344">
          <w:t xml:space="preserve"> </w:t>
        </w:r>
      </w:ins>
      <w:ins w:id="215" w:author="Huawei, HiSilicon_v0" w:date="2025-08-31T23:47:00Z">
        <w:r w:rsidR="008C2280">
          <w:t xml:space="preserve">either </w:t>
        </w:r>
      </w:ins>
      <w:ins w:id="216" w:author="Huawei, HiSilicon_v0" w:date="2025-08-31T23:45:00Z">
        <w:r w:rsidR="003D7344">
          <w:t>a</w:t>
        </w:r>
      </w:ins>
      <w:ins w:id="217" w:author="Huawei, HiSilicon_v0" w:date="2025-08-31T23:46:00Z">
        <w:r w:rsidR="008C2280">
          <w:t>n</w:t>
        </w:r>
      </w:ins>
      <w:ins w:id="218" w:author="Huawei, HiSilicon_v0" w:date="2025-08-31T23:45:00Z">
        <w:r w:rsidR="003D7344">
          <w:t xml:space="preserve"> upper layer </w:t>
        </w:r>
        <w:proofErr w:type="gramStart"/>
        <w:r w:rsidR="003D7344">
          <w:t>data</w:t>
        </w:r>
      </w:ins>
      <w:proofErr w:type="gramEnd"/>
      <w:ins w:id="219" w:author="Huawei, HiSilicon_v0" w:date="2025-08-31T23:47:00Z">
        <w:r w:rsidR="008C2280">
          <w:t xml:space="preserve"> or a </w:t>
        </w:r>
        <w:r w:rsidR="008C2280" w:rsidRPr="008C2280">
          <w:rPr>
            <w:i/>
            <w:iCs/>
          </w:rPr>
          <w:t>Received Data Size field</w:t>
        </w:r>
        <w:r w:rsidR="008C2280">
          <w:t xml:space="preserve"> set to </w:t>
        </w:r>
        <w:commentRangeStart w:id="220"/>
        <w:r w:rsidR="008C2280">
          <w:t>0</w:t>
        </w:r>
      </w:ins>
      <w:commentRangeEnd w:id="220"/>
      <w:ins w:id="221" w:author="Huawei, HiSilicon_v0" w:date="2025-09-01T17:20:00Z">
        <w:r w:rsidR="00ED246B">
          <w:rPr>
            <w:rStyle w:val="CommentReference"/>
          </w:rPr>
          <w:commentReference w:id="220"/>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22"/>
      <w:r w:rsidRPr="00D63AE2">
        <w:t>apply</w:t>
      </w:r>
      <w:commentRangeEnd w:id="222"/>
      <w:r w:rsidR="00B40513">
        <w:rPr>
          <w:rStyle w:val="CommentReference"/>
        </w:rPr>
        <w:commentReference w:id="222"/>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23" w:name="_Hlk207576429"/>
      <w:ins w:id="224" w:author="Huawei, HiSilicon_v0" w:date="2025-08-31T23:48:00Z">
        <w:r w:rsidR="008C2280">
          <w:t xml:space="preserve">either </w:t>
        </w:r>
      </w:ins>
      <w:r w:rsidRPr="00D63AE2">
        <w:t xml:space="preserve">the </w:t>
      </w:r>
      <w:r w:rsidRPr="00D63AE2">
        <w:rPr>
          <w:i/>
          <w:iCs/>
          <w:lang w:eastAsia="zh-CN"/>
        </w:rPr>
        <w:t xml:space="preserve">Data SDU </w:t>
      </w:r>
      <w:bookmarkEnd w:id="223"/>
      <w:r w:rsidRPr="00D63AE2">
        <w:rPr>
          <w:lang w:eastAsia="zh-CN"/>
        </w:rPr>
        <w:t>field</w:t>
      </w:r>
      <w:ins w:id="225"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w:t>
        </w:r>
        <w:proofErr w:type="gramStart"/>
        <w:r w:rsidR="008C2280">
          <w:t>0</w:t>
        </w:r>
      </w:ins>
      <w:r w:rsidRPr="00D63AE2">
        <w:t>;</w:t>
      </w:r>
      <w:proofErr w:type="gramEnd"/>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w:t>
      </w:r>
      <w:proofErr w:type="gramStart"/>
      <w:r w:rsidRPr="00D63AE2">
        <w:t>0;</w:t>
      </w:r>
      <w:proofErr w:type="gramEnd"/>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w:t>
      </w:r>
      <w:proofErr w:type="gramStart"/>
      <w:r w:rsidRPr="00D63AE2">
        <w:t>field;</w:t>
      </w:r>
      <w:proofErr w:type="gramEnd"/>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proofErr w:type="gramStart"/>
      <w:r w:rsidRPr="00D63AE2">
        <w:t>field;</w:t>
      </w:r>
      <w:proofErr w:type="gramEnd"/>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w:t>
      </w:r>
      <w:proofErr w:type="gramStart"/>
      <w:r w:rsidRPr="00D63AE2">
        <w:t>6.2.1.6</w:t>
      </w:r>
      <w:r w:rsidRPr="00D63AE2">
        <w:rPr>
          <w:lang w:eastAsia="ko-KR"/>
        </w:rPr>
        <w:t>;</w:t>
      </w:r>
      <w:proofErr w:type="gramEnd"/>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26"/>
      <w:r w:rsidRPr="00D63AE2">
        <w:rPr>
          <w:i/>
          <w:iCs/>
        </w:rPr>
        <w:t>TBS</w:t>
      </w:r>
      <w:r w:rsidRPr="00D63AE2">
        <w:t xml:space="preserve"> </w:t>
      </w:r>
      <w:commentRangeEnd w:id="226"/>
      <w:r w:rsidR="00371FCE">
        <w:rPr>
          <w:rStyle w:val="CommentReference"/>
        </w:rPr>
        <w:commentReference w:id="226"/>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27"/>
      <w:r w:rsidRPr="00D63AE2">
        <w:t>segmented</w:t>
      </w:r>
      <w:commentRangeEnd w:id="227"/>
      <w:r w:rsidR="00B40513">
        <w:rPr>
          <w:rStyle w:val="CommentReference"/>
        </w:rPr>
        <w:commentReference w:id="227"/>
      </w:r>
      <w:r w:rsidRPr="00D63AE2">
        <w:t xml:space="preserve"> according to clause 5.4.</w:t>
      </w:r>
      <w:ins w:id="228" w:author="Huawei, HiSilicon_v0" w:date="2025-08-31T23:57:00Z">
        <w:r w:rsidR="00CA620B">
          <w:t>4</w:t>
        </w:r>
      </w:ins>
      <w:del w:id="229"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30"/>
      <w:ins w:id="231" w:author="Huawei, HiSilicon_v0" w:date="2025-08-31T19:19:00Z">
        <w:r w:rsidR="00B01D5B">
          <w:t>0</w:t>
        </w:r>
      </w:ins>
      <w:commentRangeEnd w:id="230"/>
      <w:ins w:id="232" w:author="Huawei, HiSilicon_v0" w:date="2025-09-01T17:20:00Z">
        <w:r w:rsidR="00ED246B">
          <w:rPr>
            <w:rStyle w:val="CommentReference"/>
          </w:rPr>
          <w:commentReference w:id="230"/>
        </w:r>
      </w:ins>
      <w:del w:id="233"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 xml:space="preserve">field to </w:t>
      </w:r>
      <w:proofErr w:type="gramStart"/>
      <w:r w:rsidRPr="00D63AE2">
        <w:t>0;</w:t>
      </w:r>
      <w:proofErr w:type="gramEnd"/>
    </w:p>
    <w:p w14:paraId="4F8CF0B8" w14:textId="23F8631D" w:rsidR="00492D0A" w:rsidRDefault="00F3137C" w:rsidP="00F3137C">
      <w:pPr>
        <w:pStyle w:val="B3"/>
        <w:rPr>
          <w:ins w:id="234" w:author="Huawei, HiSilicon_v0" w:date="2025-09-01T15:19:00Z"/>
        </w:rPr>
      </w:pPr>
      <w:r w:rsidRPr="00D63AE2">
        <w:t>3&gt;</w:t>
      </w:r>
      <w:r w:rsidRPr="00D63AE2">
        <w:tab/>
      </w:r>
      <w:ins w:id="235" w:author="Huawei, HiSilicon_v0" w:date="2025-09-01T15:19:00Z">
        <w:r w:rsidR="00492D0A">
          <w:t xml:space="preserve">if the size of the resulting MAC PDU </w:t>
        </w:r>
        <w:commentRangeStart w:id="236"/>
        <w:r w:rsidR="00492D0A">
          <w:t xml:space="preserve">including no upper layer data </w:t>
        </w:r>
      </w:ins>
      <w:commentRangeEnd w:id="236"/>
      <w:r w:rsidR="00B27C65">
        <w:rPr>
          <w:rStyle w:val="CommentReference"/>
        </w:rPr>
        <w:commentReference w:id="236"/>
      </w:r>
      <w:ins w:id="237" w:author="Huawei, HiSilicon_v0" w:date="2025-09-01T15:19:00Z">
        <w:r w:rsidR="00492D0A">
          <w:t xml:space="preserve">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38"/>
        <w:r w:rsidR="00492D0A" w:rsidRPr="00492D0A">
          <w:rPr>
            <w:i/>
            <w:iCs/>
          </w:rPr>
          <w:t>Info</w:t>
        </w:r>
      </w:ins>
      <w:commentRangeEnd w:id="238"/>
      <w:ins w:id="239" w:author="Huawei, HiSilicon_v0" w:date="2025-09-01T17:20:00Z">
        <w:r w:rsidR="00ED246B">
          <w:rPr>
            <w:rStyle w:val="CommentReference"/>
          </w:rPr>
          <w:commentReference w:id="238"/>
        </w:r>
      </w:ins>
      <w:ins w:id="240" w:author="Huawei, HiSilicon_v0" w:date="2025-09-01T15:19:00Z">
        <w:r w:rsidR="00492D0A">
          <w:t>:</w:t>
        </w:r>
      </w:ins>
    </w:p>
    <w:p w14:paraId="14753204" w14:textId="4EF9F492" w:rsidR="00F3137C" w:rsidRPr="00D63AE2" w:rsidRDefault="00492D0A" w:rsidP="00492D0A">
      <w:pPr>
        <w:pStyle w:val="B4"/>
      </w:pPr>
      <w:ins w:id="241"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proofErr w:type="gramStart"/>
      <w:r w:rsidR="00F3137C" w:rsidRPr="00D63AE2">
        <w:t>field;</w:t>
      </w:r>
      <w:proofErr w:type="gramEnd"/>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42"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43" w:name="_Toc197703344"/>
      <w:bookmarkStart w:id="244" w:name="_Toc207633137"/>
      <w:r w:rsidRPr="00D63AE2">
        <w:t>5.4.</w:t>
      </w:r>
      <w:ins w:id="245" w:author="Huawei, HiSilicon_v0" w:date="2025-08-31T23:51:00Z">
        <w:r w:rsidR="008C2280">
          <w:t>3</w:t>
        </w:r>
      </w:ins>
      <w:del w:id="246" w:author="Huawei, HiSilicon_v0" w:date="2025-08-31T23:51:00Z">
        <w:r w:rsidRPr="00D63AE2" w:rsidDel="008C2280">
          <w:delText>2</w:delText>
        </w:r>
      </w:del>
      <w:r w:rsidRPr="00D63AE2">
        <w:tab/>
        <w:t>R2D message reception</w:t>
      </w:r>
      <w:bookmarkEnd w:id="242"/>
      <w:bookmarkEnd w:id="243"/>
      <w:bookmarkEnd w:id="244"/>
    </w:p>
    <w:p w14:paraId="03B2B7CC" w14:textId="73F3C4F6" w:rsidR="008C2280" w:rsidRDefault="00891729" w:rsidP="00891729">
      <w:pPr>
        <w:rPr>
          <w:ins w:id="247" w:author="Huawei, HiSilicon_v0" w:date="2025-08-31T23:51:00Z"/>
        </w:rPr>
      </w:pPr>
      <w:r w:rsidRPr="00D63AE2">
        <w:t xml:space="preserve">Once a </w:t>
      </w:r>
      <w:ins w:id="248"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49"/>
        <w:commentRangeStart w:id="250"/>
        <w:r w:rsidR="008C2280">
          <w:rPr>
            <w:iCs/>
          </w:rPr>
          <w:t xml:space="preserve">the device monitors for </w:t>
        </w:r>
      </w:ins>
      <w:ins w:id="251"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49"/>
      <w:r w:rsidR="006B47E0">
        <w:rPr>
          <w:rStyle w:val="CommentReference"/>
        </w:rPr>
        <w:commentReference w:id="249"/>
      </w:r>
      <w:commentRangeEnd w:id="250"/>
      <w:r w:rsidR="00371FCE">
        <w:rPr>
          <w:rStyle w:val="CommentReference"/>
        </w:rPr>
        <w:commentReference w:id="250"/>
      </w:r>
    </w:p>
    <w:p w14:paraId="37B433CA" w14:textId="26FD3DF0" w:rsidR="00891729" w:rsidRPr="00D63AE2" w:rsidRDefault="008C2280" w:rsidP="00891729">
      <w:ins w:id="252"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253"/>
      <w:r w:rsidRPr="00D63AE2">
        <w:rPr>
          <w:lang w:eastAsia="ko-KR"/>
        </w:rPr>
        <w:t>included</w:t>
      </w:r>
      <w:commentRangeEnd w:id="253"/>
      <w:r w:rsidR="0051635D">
        <w:rPr>
          <w:rStyle w:val="CommentReference"/>
        </w:rPr>
        <w:commentReference w:id="253"/>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54" w:name="_Hlk204971873"/>
      <w:r w:rsidRPr="00D63AE2">
        <w:t>the upper layer data SDU</w:t>
      </w:r>
      <w:bookmarkEnd w:id="254"/>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w:t>
      </w:r>
      <w:proofErr w:type="gramStart"/>
      <w:r w:rsidRPr="00D63AE2">
        <w:t>layers;</w:t>
      </w:r>
      <w:proofErr w:type="gramEnd"/>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55" w:author="Huawei, HiSilicon_v0" w:date="2025-08-31T23:55:00Z">
        <w:r w:rsidRPr="0047614C" w:rsidDel="008C2280">
          <w:rPr>
            <w:lang w:eastAsia="ko-KR"/>
          </w:rPr>
          <w:delText>1</w:delText>
        </w:r>
      </w:del>
      <w:proofErr w:type="gramStart"/>
      <w:ins w:id="256" w:author="Huawei, HiSilicon_v0" w:date="2025-08-31T23:55:00Z">
        <w:r w:rsidR="008C2280">
          <w:rPr>
            <w:lang w:eastAsia="ko-KR"/>
          </w:rPr>
          <w:t>2</w:t>
        </w:r>
      </w:ins>
      <w:r w:rsidRPr="0047614C">
        <w:rPr>
          <w:lang w:eastAsia="zh-CN"/>
        </w:rPr>
        <w:t>;</w:t>
      </w:r>
      <w:proofErr w:type="gramEnd"/>
    </w:p>
    <w:p w14:paraId="64FAD636" w14:textId="55FDE7A6" w:rsidR="00891729" w:rsidRDefault="00891729" w:rsidP="00891729">
      <w:pPr>
        <w:pStyle w:val="B2"/>
        <w:rPr>
          <w:ins w:id="257"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258"/>
      <w:r w:rsidRPr="00D63AE2">
        <w:rPr>
          <w:lang w:eastAsia="ko-KR"/>
        </w:rPr>
        <w:t>included</w:t>
      </w:r>
      <w:commentRangeEnd w:id="258"/>
      <w:r w:rsidR="0051635D">
        <w:rPr>
          <w:rStyle w:val="CommentReference"/>
        </w:rPr>
        <w:commentReference w:id="258"/>
      </w:r>
      <w:r w:rsidRPr="00D63AE2">
        <w:rPr>
          <w:lang w:eastAsia="ko-KR"/>
        </w:rPr>
        <w:t>:</w:t>
      </w:r>
    </w:p>
    <w:p w14:paraId="08ACB123" w14:textId="291F8760" w:rsidR="008C2280" w:rsidRDefault="00CA620B" w:rsidP="00CA620B">
      <w:pPr>
        <w:pStyle w:val="B3"/>
        <w:rPr>
          <w:ins w:id="259" w:author="Huawei, HiSilicon_v0" w:date="2025-08-31T23:54:00Z"/>
          <w:lang w:eastAsia="ko-KR"/>
        </w:rPr>
      </w:pPr>
      <w:ins w:id="260" w:author="Huawei, HiSilicon_v0" w:date="2025-08-31T23:56:00Z">
        <w:r>
          <w:rPr>
            <w:lang w:eastAsia="zh-CN"/>
          </w:rPr>
          <w:t>3&gt;</w:t>
        </w:r>
        <w:r>
          <w:rPr>
            <w:lang w:eastAsia="zh-CN"/>
          </w:rPr>
          <w:tab/>
        </w:r>
      </w:ins>
      <w:ins w:id="261" w:author="Huawei, HiSilicon_v0" w:date="2025-08-31T23:55:00Z">
        <w:r w:rsidR="008C2280">
          <w:rPr>
            <w:lang w:eastAsia="zh-CN"/>
          </w:rPr>
          <w:t>i</w:t>
        </w:r>
      </w:ins>
      <w:ins w:id="262" w:author="Huawei, HiSilicon_v0" w:date="2025-08-31T23:53:00Z">
        <w:r w:rsidR="008C2280">
          <w:rPr>
            <w:lang w:eastAsia="zh-CN"/>
          </w:rPr>
          <w:t xml:space="preserve">f </w:t>
        </w:r>
      </w:ins>
      <w:ins w:id="263"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64" w:author="Huawei, HiSilicon_v0" w:date="2025-08-31T23:55:00Z"/>
          <w:lang w:eastAsia="zh-CN"/>
        </w:rPr>
      </w:pPr>
      <w:ins w:id="265" w:author="Huawei, HiSilicon_v0" w:date="2025-08-31T23:56:00Z">
        <w:r>
          <w:rPr>
            <w:lang w:eastAsia="zh-CN"/>
          </w:rPr>
          <w:t>4</w:t>
        </w:r>
      </w:ins>
      <w:ins w:id="266" w:author="Huawei, HiSilicon_v0" w:date="2025-08-31T23:55:00Z">
        <w:r w:rsidR="008C2280">
          <w:rPr>
            <w:lang w:eastAsia="zh-CN"/>
          </w:rPr>
          <w:t>&gt;</w:t>
        </w:r>
        <w:r w:rsidR="008C2280">
          <w:rPr>
            <w:lang w:eastAsia="zh-CN"/>
          </w:rPr>
          <w:tab/>
        </w:r>
      </w:ins>
      <w:ins w:id="267" w:author="Huawei, HiSilicon_v0" w:date="2025-08-31T23:56:00Z">
        <w:r>
          <w:rPr>
            <w:lang w:eastAsia="zh-CN"/>
          </w:rPr>
          <w:t>p</w:t>
        </w:r>
      </w:ins>
      <w:ins w:id="268"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69" w:author="Huawei, HiSilicon_v0" w:date="2025-08-31T23:56:00Z">
        <w:r>
          <w:rPr>
            <w:lang w:eastAsia="zh-CN"/>
          </w:rPr>
          <w:t>3&gt;</w:t>
        </w:r>
        <w:r>
          <w:rPr>
            <w:lang w:eastAsia="zh-CN"/>
          </w:rPr>
          <w:tab/>
        </w:r>
        <w:r>
          <w:rPr>
            <w:lang w:eastAsia="zh-CN"/>
          </w:rPr>
          <w:tab/>
        </w:r>
      </w:ins>
      <w:ins w:id="270"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71" w:author="Huawei, HiSilicon_v0" w:date="2025-08-31T23:56:00Z">
        <w:r>
          <w:rPr>
            <w:lang w:eastAsia="zh-CN"/>
          </w:rPr>
          <w:t>4</w:t>
        </w:r>
      </w:ins>
      <w:del w:id="272"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73" w:author="Huawei, HiSilicon_v0" w:date="2025-08-31T23:55:00Z">
        <w:r w:rsidR="00891729" w:rsidRPr="00D63AE2" w:rsidDel="008C2280">
          <w:rPr>
            <w:lang w:eastAsia="zh-CN"/>
          </w:rPr>
          <w:delText>3</w:delText>
        </w:r>
      </w:del>
      <w:proofErr w:type="gramStart"/>
      <w:ins w:id="274" w:author="Huawei, HiSilicon_v0" w:date="2025-08-31T23:55:00Z">
        <w:r w:rsidR="008C2280">
          <w:rPr>
            <w:lang w:eastAsia="zh-CN"/>
          </w:rPr>
          <w:t>4</w:t>
        </w:r>
      </w:ins>
      <w:r w:rsidR="00891729" w:rsidRPr="00D63AE2">
        <w:rPr>
          <w:lang w:eastAsia="zh-CN"/>
        </w:rPr>
        <w:t>;</w:t>
      </w:r>
      <w:proofErr w:type="gramEnd"/>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w:t>
      </w:r>
      <w:proofErr w:type="gramStart"/>
      <w:r w:rsidRPr="00D63AE2">
        <w:rPr>
          <w:lang w:eastAsia="ko-KR"/>
        </w:rPr>
        <w:t>ID;</w:t>
      </w:r>
      <w:proofErr w:type="gramEnd"/>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w:t>
      </w:r>
      <w:proofErr w:type="gramStart"/>
      <w:r w:rsidRPr="00D63AE2">
        <w:t>layers;</w:t>
      </w:r>
      <w:proofErr w:type="gramEnd"/>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75" w:author="Huawei, HiSilicon_v0" w:date="2025-08-31T23:56:00Z">
        <w:r w:rsidR="00CA620B">
          <w:rPr>
            <w:lang w:eastAsia="ko-KR"/>
          </w:rPr>
          <w:t>2</w:t>
        </w:r>
      </w:ins>
      <w:del w:id="276"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277" w:name="_Toc197703345"/>
      <w:bookmarkStart w:id="278" w:name="_Toc207633138"/>
      <w:bookmarkStart w:id="279" w:name="_Toc195805189"/>
      <w:r w:rsidRPr="00D63AE2">
        <w:t>5.4.</w:t>
      </w:r>
      <w:ins w:id="280" w:author="Huawei, HiSilicon_v0" w:date="2025-08-31T23:57:00Z">
        <w:r w:rsidR="00CA620B">
          <w:t>4</w:t>
        </w:r>
      </w:ins>
      <w:del w:id="281" w:author="Huawei, HiSilicon_v0" w:date="2025-08-31T23:57:00Z">
        <w:r w:rsidRPr="00D63AE2" w:rsidDel="00CA620B">
          <w:delText>3</w:delText>
        </w:r>
      </w:del>
      <w:r w:rsidRPr="00D63AE2">
        <w:tab/>
      </w:r>
      <w:r w:rsidR="00E560B9">
        <w:t xml:space="preserve">D2R </w:t>
      </w:r>
      <w:bookmarkEnd w:id="277"/>
      <w:r w:rsidR="00E560B9">
        <w:t>segmentation</w:t>
      </w:r>
      <w:bookmarkEnd w:id="278"/>
    </w:p>
    <w:bookmarkEnd w:id="279"/>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82" w:author="Huawei, HiSilicon_v0" w:date="2025-08-31T23:58:00Z">
        <w:r w:rsidR="00CA620B">
          <w:t>2</w:t>
        </w:r>
      </w:ins>
      <w:del w:id="283"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84" w:author="Huawei, HiSilicon_v0" w:date="2025-08-31T23:58:00Z">
        <w:r w:rsidR="00CA620B">
          <w:rPr>
            <w:lang w:eastAsia="ko-KR"/>
          </w:rPr>
          <w:t xml:space="preserve"> not set to 0</w:t>
        </w:r>
      </w:ins>
      <w:r w:rsidRPr="00D63AE2">
        <w:rPr>
          <w:lang w:eastAsia="ko-KR"/>
        </w:rPr>
        <w:t>, as specified in clause 5.4.</w:t>
      </w:r>
      <w:ins w:id="285" w:author="Huawei, HiSilicon_v0" w:date="2025-08-31T23:58:00Z">
        <w:r w:rsidR="00CA620B">
          <w:rPr>
            <w:lang w:eastAsia="ko-KR"/>
          </w:rPr>
          <w:t>3</w:t>
        </w:r>
      </w:ins>
      <w:del w:id="286" w:author="Huawei, HiSilicon_v0" w:date="2025-08-31T23:58:00Z">
        <w:r w:rsidRPr="00D63AE2" w:rsidDel="00CA620B">
          <w:rPr>
            <w:lang w:eastAsia="ko-KR"/>
          </w:rPr>
          <w:delText>2</w:delText>
        </w:r>
      </w:del>
      <w:r w:rsidRPr="00D63AE2">
        <w:rPr>
          <w:lang w:eastAsia="ko-KR"/>
        </w:rPr>
        <w:t>,</w:t>
      </w:r>
      <w:r w:rsidRPr="00D63AE2">
        <w:t xml:space="preserve"> </w:t>
      </w:r>
      <w:commentRangeStart w:id="287"/>
      <w:r w:rsidRPr="00D63AE2">
        <w:t>after this segmentation procedure is initiated,</w:t>
      </w:r>
      <w:commentRangeEnd w:id="287"/>
      <w:r w:rsidR="00B40513">
        <w:rPr>
          <w:rStyle w:val="CommentReference"/>
        </w:rPr>
        <w:commentReference w:id="287"/>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288"/>
      <w:r w:rsidRPr="00D63AE2">
        <w:t>received</w:t>
      </w:r>
      <w:commentRangeEnd w:id="288"/>
      <w:r w:rsidR="00B40513">
        <w:rPr>
          <w:rStyle w:val="CommentReference"/>
        </w:rPr>
        <w:commentReference w:id="288"/>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proofErr w:type="gramStart"/>
      <w:r w:rsidRPr="00D63AE2">
        <w:rPr>
          <w:lang w:eastAsia="ko-KR"/>
        </w:rPr>
        <w:t>field</w:t>
      </w:r>
      <w:r w:rsidRPr="00D63AE2">
        <w:t>;</w:t>
      </w:r>
      <w:proofErr w:type="gramEnd"/>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w:t>
      </w:r>
      <w:proofErr w:type="gramStart"/>
      <w:r w:rsidRPr="00D63AE2">
        <w:t>1)</w:t>
      </w:r>
      <w:proofErr w:type="spellStart"/>
      <w:r w:rsidRPr="00D63AE2">
        <w:rPr>
          <w:vertAlign w:val="superscript"/>
        </w:rPr>
        <w:t>th</w:t>
      </w:r>
      <w:proofErr w:type="spellEnd"/>
      <w:proofErr w:type="gram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w:t>
      </w:r>
      <w:proofErr w:type="gramStart"/>
      <w:r w:rsidRPr="00D63AE2">
        <w:rPr>
          <w:lang w:eastAsia="zh-CN"/>
        </w:rPr>
        <w:t>field</w:t>
      </w:r>
      <w:r w:rsidRPr="00D63AE2">
        <w:t>;</w:t>
      </w:r>
      <w:proofErr w:type="gramEnd"/>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w:t>
      </w:r>
      <w:proofErr w:type="gramStart"/>
      <w:r w:rsidRPr="00D63AE2">
        <w:t>0;</w:t>
      </w:r>
      <w:proofErr w:type="gramEnd"/>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289"/>
      <w:r w:rsidRPr="00F7171A">
        <w:t>expected to be</w:t>
      </w:r>
      <w:commentRangeEnd w:id="289"/>
      <w:r w:rsidR="00371FCE">
        <w:rPr>
          <w:rStyle w:val="CommentReference"/>
        </w:rPr>
        <w:commentReference w:id="289"/>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proofErr w:type="gramStart"/>
      <w:r w:rsidRPr="00D63AE2">
        <w:t>field;</w:t>
      </w:r>
      <w:proofErr w:type="gramEnd"/>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w:t>
      </w:r>
      <w:proofErr w:type="gramStart"/>
      <w:r w:rsidRPr="00D63AE2">
        <w:t>1;</w:t>
      </w:r>
      <w:proofErr w:type="gramEnd"/>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290" w:name="_Toc195805190"/>
      <w:bookmarkStart w:id="291" w:name="_Toc197703346"/>
      <w:bookmarkStart w:id="292" w:name="_Toc207633139"/>
      <w:bookmarkStart w:id="293" w:name="_Hlk201216329"/>
      <w:r w:rsidRPr="00D63AE2">
        <w:t>5.5</w:t>
      </w:r>
      <w:r w:rsidRPr="00D63AE2">
        <w:tab/>
        <w:t>Failure detection</w:t>
      </w:r>
      <w:bookmarkEnd w:id="290"/>
      <w:bookmarkEnd w:id="291"/>
      <w:bookmarkEnd w:id="292"/>
    </w:p>
    <w:p w14:paraId="52048CBF" w14:textId="57258841" w:rsidR="00D859F3" w:rsidRDefault="00D859F3" w:rsidP="00D859F3">
      <w:pPr>
        <w:pStyle w:val="Heading3"/>
        <w:rPr>
          <w:ins w:id="294" w:author="Huawei, HiSilicon_v0" w:date="2025-08-31T22:38:00Z"/>
        </w:rPr>
      </w:pPr>
      <w:bookmarkStart w:id="295" w:name="_Toc207633140"/>
      <w:bookmarkStart w:id="296" w:name="_Hlk201216286"/>
      <w:bookmarkEnd w:id="293"/>
      <w:ins w:id="297" w:author="Huawei, HiSilicon_v0" w:date="2025-08-31T22:39:00Z">
        <w:r>
          <w:t>5.5.1</w:t>
        </w:r>
        <w:r>
          <w:tab/>
          <w:t>General</w:t>
        </w:r>
      </w:ins>
      <w:bookmarkEnd w:id="295"/>
    </w:p>
    <w:p w14:paraId="1B571A31" w14:textId="2706C424" w:rsidR="00D859F3" w:rsidRDefault="00D859F3" w:rsidP="00891729">
      <w:pPr>
        <w:rPr>
          <w:ins w:id="298" w:author="Huawei, HiSilicon_v0" w:date="2025-08-31T22:40:00Z"/>
        </w:rPr>
      </w:pPr>
      <w:ins w:id="299" w:author="Huawei, HiSilicon_v0" w:date="2025-08-31T22:39:00Z">
        <w:r>
          <w:t>T</w:t>
        </w:r>
      </w:ins>
      <w:ins w:id="300" w:author="Huawei, HiSilicon_v0" w:date="2025-08-31T22:38:00Z">
        <w:r>
          <w:t xml:space="preserve">he purpose of this procedure is to </w:t>
        </w:r>
      </w:ins>
      <w:ins w:id="301" w:author="Huawei, HiSilicon_v0" w:date="2025-08-31T22:39:00Z">
        <w:r>
          <w:t>determine the failure cases.</w:t>
        </w:r>
      </w:ins>
    </w:p>
    <w:p w14:paraId="499F6E0C" w14:textId="7C39DC00" w:rsidR="00D859F3" w:rsidRDefault="007A6230" w:rsidP="007A6230">
      <w:pPr>
        <w:pStyle w:val="Heading3"/>
        <w:rPr>
          <w:ins w:id="302" w:author="Huawei, HiSilicon_v0" w:date="2025-08-31T22:38:00Z"/>
          <w:lang w:eastAsia="zh-CN"/>
        </w:rPr>
      </w:pPr>
      <w:bookmarkStart w:id="303" w:name="_Toc207633141"/>
      <w:ins w:id="304" w:author="Huawei, HiSilicon_v0" w:date="2025-08-31T22:42:00Z">
        <w:r>
          <w:rPr>
            <w:lang w:eastAsia="zh-CN"/>
          </w:rPr>
          <w:lastRenderedPageBreak/>
          <w:t>5.5.2</w:t>
        </w:r>
        <w:r>
          <w:rPr>
            <w:lang w:eastAsia="zh-CN"/>
          </w:rPr>
          <w:tab/>
        </w:r>
      </w:ins>
      <w:ins w:id="305" w:author="Huawei, HiSilicon_v0" w:date="2025-08-31T22:40:00Z">
        <w:r w:rsidR="00D859F3">
          <w:rPr>
            <w:rFonts w:hint="eastAsia"/>
            <w:lang w:eastAsia="zh-CN"/>
          </w:rPr>
          <w:t>D</w:t>
        </w:r>
        <w:r w:rsidR="00D859F3">
          <w:rPr>
            <w:lang w:eastAsia="zh-CN"/>
          </w:rPr>
          <w:t>etection of data transmission failure</w:t>
        </w:r>
      </w:ins>
      <w:bookmarkEnd w:id="303"/>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06"/>
      <w:ins w:id="307" w:author="Huawei, HiSilicon_v0" w:date="2025-08-31T22:33:00Z">
        <w:r w:rsidR="00D859F3">
          <w:t>A</w:t>
        </w:r>
        <w:commentRangeStart w:id="308"/>
        <w:r w:rsidR="00D859F3">
          <w:t>-IoT access</w:t>
        </w:r>
      </w:ins>
      <w:commentRangeEnd w:id="308"/>
      <w:r w:rsidR="006B47E0">
        <w:rPr>
          <w:rStyle w:val="CommentReference"/>
        </w:rPr>
        <w:commentReference w:id="308"/>
      </w:r>
      <w:del w:id="309" w:author="Huawei, HiSilicon_v0" w:date="2025-08-31T22:33:00Z">
        <w:r w:rsidRPr="00D63AE2" w:rsidDel="00D859F3">
          <w:delText>CBRA</w:delText>
        </w:r>
      </w:del>
      <w:r w:rsidRPr="00D63AE2">
        <w:t xml:space="preserve"> procedure</w:t>
      </w:r>
      <w:commentRangeEnd w:id="306"/>
      <w:r w:rsidR="00181BD5">
        <w:rPr>
          <w:rStyle w:val="CommentReference"/>
        </w:rPr>
        <w:commentReference w:id="306"/>
      </w:r>
      <w:r w:rsidRPr="00D63AE2">
        <w:t xml:space="preserve">, the A-IoT MAC entity </w:t>
      </w:r>
      <w:del w:id="310" w:author="Huawei, HiSilicon_v0" w:date="2025-09-01T14:43:00Z">
        <w:r w:rsidRPr="00D63AE2" w:rsidDel="009B6DB4">
          <w:delText xml:space="preserve">shall </w:delText>
        </w:r>
      </w:del>
      <w:r w:rsidRPr="00D63AE2">
        <w:t>monitor</w:t>
      </w:r>
      <w:ins w:id="311"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12" w:author="Huawei, HiSilicon_v0" w:date="2025-09-01T00:04:00Z"/>
        </w:rPr>
      </w:pPr>
      <w:r w:rsidRPr="00D63AE2">
        <w:t>3&gt;</w:t>
      </w:r>
      <w:r w:rsidRPr="00D63AE2">
        <w:tab/>
      </w:r>
      <w:ins w:id="313" w:author="Huawei, HiSilicon_v0" w:date="2025-09-01T00:04:00Z">
        <w:r w:rsidR="005E7B61">
          <w:t>release the stored AS ID;</w:t>
        </w:r>
      </w:ins>
      <w:commentRangeStart w:id="314"/>
      <w:commentRangeEnd w:id="314"/>
      <w:ins w:id="315" w:author="Huawei, HiSilicon_v0" w:date="2025-09-01T17:22:00Z">
        <w:r w:rsidR="00ED246B">
          <w:rPr>
            <w:rStyle w:val="CommentReference"/>
          </w:rPr>
          <w:commentReference w:id="314"/>
        </w:r>
      </w:ins>
    </w:p>
    <w:p w14:paraId="01C16AC9" w14:textId="53BEF530" w:rsidR="00891729" w:rsidRPr="00D63AE2" w:rsidRDefault="005E7B61" w:rsidP="00891729">
      <w:pPr>
        <w:pStyle w:val="B3"/>
      </w:pPr>
      <w:ins w:id="316" w:author="Huawei, HiSilicon_v0" w:date="2025-09-01T00:04:00Z">
        <w:r>
          <w:t>3&gt;</w:t>
        </w:r>
      </w:ins>
      <w:ins w:id="317"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318" w:author="Huawei, HiSilicon_v0" w:date="2025-08-31T22:40:00Z"/>
          <w:lang w:eastAsia="zh-CN"/>
        </w:rPr>
      </w:pPr>
      <w:bookmarkStart w:id="319" w:name="_Toc207633142"/>
      <w:ins w:id="320" w:author="Huawei, HiSilicon_v0" w:date="2025-08-31T22:42:00Z">
        <w:r>
          <w:rPr>
            <w:lang w:eastAsia="zh-CN"/>
          </w:rPr>
          <w:t>5.5.3</w:t>
        </w:r>
        <w:r>
          <w:rPr>
            <w:lang w:eastAsia="zh-CN"/>
          </w:rPr>
          <w:tab/>
        </w:r>
      </w:ins>
      <w:ins w:id="321" w:author="Huawei, HiSilicon_v0" w:date="2025-08-31T22:40:00Z">
        <w:r w:rsidR="00D859F3">
          <w:rPr>
            <w:rFonts w:hint="eastAsia"/>
            <w:lang w:eastAsia="zh-CN"/>
          </w:rPr>
          <w:t>D</w:t>
        </w:r>
        <w:r w:rsidR="00D859F3">
          <w:rPr>
            <w:lang w:eastAsia="zh-CN"/>
          </w:rPr>
          <w:t>etection of CBRA failure</w:t>
        </w:r>
        <w:bookmarkEnd w:id="319"/>
      </w:ins>
    </w:p>
    <w:p w14:paraId="742A4774" w14:textId="7CDB81B9" w:rsidR="00891729" w:rsidRPr="00D63AE2" w:rsidRDefault="00891729" w:rsidP="00891729">
      <w:del w:id="322"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23"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24" w:author="Huawei, HiSilicon_v0" w:date="2025-08-31T22:44:00Z">
        <w:r w:rsidRPr="00D63AE2" w:rsidDel="007A6230">
          <w:delText xml:space="preserve">not </w:delText>
        </w:r>
      </w:del>
      <w:r w:rsidRPr="00D63AE2">
        <w:t xml:space="preserve">been </w:t>
      </w:r>
      <w:ins w:id="325" w:author="Huawei, HiSilicon_v0" w:date="2025-08-31T22:44:00Z">
        <w:r w:rsidR="007A6230">
          <w:t>initiated</w:t>
        </w:r>
      </w:ins>
      <w:del w:id="326" w:author="Huawei, HiSilicon_v0" w:date="2025-08-31T22:44:00Z">
        <w:r w:rsidRPr="00D63AE2" w:rsidDel="007A6230">
          <w:delText>considered as successful</w:delText>
        </w:r>
      </w:del>
      <w:r w:rsidRPr="00D63AE2">
        <w:t xml:space="preserve"> as specified in clause 5.3.1</w:t>
      </w:r>
      <w:del w:id="327" w:author="Huawei, HiSilicon_v0" w:date="2025-08-31T22:44:00Z">
        <w:r w:rsidRPr="00D63AE2" w:rsidDel="007A6230">
          <w:delText>.3</w:delText>
        </w:r>
      </w:del>
      <w:r w:rsidRPr="00D63AE2">
        <w:t>:</w:t>
      </w:r>
    </w:p>
    <w:p w14:paraId="2ACDE559" w14:textId="0ED4B7E4" w:rsidR="007A6230" w:rsidRDefault="00891729" w:rsidP="00891729">
      <w:pPr>
        <w:pStyle w:val="B2"/>
        <w:rPr>
          <w:ins w:id="328" w:author="Huawei, HiSilicon_v0" w:date="2025-08-31T22:44:00Z"/>
        </w:rPr>
      </w:pPr>
      <w:commentRangeStart w:id="329"/>
      <w:r w:rsidRPr="00D63AE2">
        <w:t>2&gt;</w:t>
      </w:r>
      <w:r w:rsidRPr="00D63AE2">
        <w:tab/>
      </w:r>
      <w:commentRangeStart w:id="330"/>
      <w:ins w:id="331" w:author="Huawei, HiSilicon_v0" w:date="2025-08-31T22:45:00Z">
        <w:r w:rsidR="007A6230">
          <w:t>upon</w:t>
        </w:r>
      </w:ins>
      <w:commentRangeEnd w:id="330"/>
      <w:r w:rsidR="00511D10">
        <w:rPr>
          <w:rStyle w:val="CommentReference"/>
        </w:rPr>
        <w:commentReference w:id="330"/>
      </w:r>
      <w:ins w:id="332" w:author="Huawei, HiSilicon_v0" w:date="2025-08-31T22:45:00Z">
        <w:r w:rsidR="007A6230">
          <w:t xml:space="preserve"> reception of A-IoT paging message:</w:t>
        </w:r>
      </w:ins>
      <w:commentRangeEnd w:id="329"/>
      <w:r w:rsidR="00DA44B4">
        <w:rPr>
          <w:rStyle w:val="CommentReference"/>
        </w:rPr>
        <w:commentReference w:id="329"/>
      </w:r>
    </w:p>
    <w:p w14:paraId="5E913CCA" w14:textId="102B3DAC" w:rsidR="007A6230" w:rsidRDefault="007A6230" w:rsidP="00CA620B">
      <w:pPr>
        <w:pStyle w:val="B3"/>
        <w:rPr>
          <w:ins w:id="333" w:author="Huawei, HiSilicon_v0" w:date="2025-08-31T22:45:00Z"/>
        </w:rPr>
      </w:pPr>
      <w:ins w:id="334" w:author="Huawei, HiSilicon_v0" w:date="2025-08-31T22:46:00Z">
        <w:r>
          <w:t>3&gt;</w:t>
        </w:r>
        <w:r>
          <w:tab/>
          <w:t>i</w:t>
        </w:r>
      </w:ins>
      <w:ins w:id="335" w:author="Huawei, HiSilicon_v0" w:date="2025-08-31T22:45:00Z">
        <w:r>
          <w:t>f CBRA procedure has not been considered as s</w:t>
        </w:r>
      </w:ins>
      <w:ins w:id="336" w:author="Huawei, HiSilicon_v0" w:date="2025-08-31T22:46:00Z">
        <w:r>
          <w:t>uccessful as specified in clause 5.3.1.3:</w:t>
        </w:r>
      </w:ins>
    </w:p>
    <w:p w14:paraId="5D57C5B1" w14:textId="794F88C4" w:rsidR="00891729" w:rsidRPr="00D63AE2" w:rsidRDefault="007A6230" w:rsidP="00CA620B">
      <w:pPr>
        <w:pStyle w:val="B4"/>
      </w:pPr>
      <w:ins w:id="337"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338" w:name="_Toc197703347"/>
      <w:bookmarkStart w:id="339" w:name="_Toc207633143"/>
      <w:bookmarkEnd w:id="296"/>
      <w:r w:rsidRPr="00D63AE2">
        <w:t>6</w:t>
      </w:r>
      <w:r w:rsidRPr="00D63AE2">
        <w:tab/>
        <w:t>Protocol Data Units, formats and parameters</w:t>
      </w:r>
      <w:bookmarkEnd w:id="338"/>
      <w:bookmarkEnd w:id="339"/>
    </w:p>
    <w:p w14:paraId="1E5D4377" w14:textId="77777777" w:rsidR="00891729" w:rsidRPr="00D63AE2" w:rsidRDefault="00891729" w:rsidP="00891729">
      <w:pPr>
        <w:pStyle w:val="Heading2"/>
        <w:rPr>
          <w:lang w:eastAsia="ko-KR"/>
        </w:rPr>
      </w:pPr>
      <w:bookmarkStart w:id="340" w:name="_Toc185623686"/>
      <w:bookmarkStart w:id="341" w:name="_Toc29239875"/>
      <w:bookmarkStart w:id="342" w:name="_Toc52796561"/>
      <w:bookmarkStart w:id="343" w:name="_Toc37296273"/>
      <w:bookmarkStart w:id="344" w:name="_Toc46490404"/>
      <w:bookmarkStart w:id="345" w:name="_Toc52752099"/>
      <w:bookmarkStart w:id="346" w:name="_Toc197703348"/>
      <w:bookmarkStart w:id="347" w:name="_Toc207633144"/>
      <w:r w:rsidRPr="00D63AE2">
        <w:rPr>
          <w:lang w:eastAsia="ko-KR"/>
        </w:rPr>
        <w:t>6.1</w:t>
      </w:r>
      <w:r w:rsidRPr="00D63AE2">
        <w:rPr>
          <w:lang w:eastAsia="ko-KR"/>
        </w:rPr>
        <w:tab/>
        <w:t>Protocol Data Units</w:t>
      </w:r>
      <w:bookmarkEnd w:id="340"/>
      <w:bookmarkEnd w:id="341"/>
      <w:bookmarkEnd w:id="342"/>
      <w:bookmarkEnd w:id="343"/>
      <w:bookmarkEnd w:id="344"/>
      <w:bookmarkEnd w:id="345"/>
      <w:bookmarkEnd w:id="346"/>
      <w:bookmarkEnd w:id="347"/>
    </w:p>
    <w:p w14:paraId="7AF1EEEA" w14:textId="77777777" w:rsidR="00891729" w:rsidRPr="00D63AE2" w:rsidRDefault="00891729" w:rsidP="00891729">
      <w:pPr>
        <w:pStyle w:val="Heading3"/>
        <w:rPr>
          <w:lang w:eastAsia="ko-KR"/>
        </w:rPr>
      </w:pPr>
      <w:bookmarkStart w:id="348" w:name="_Toc195805193"/>
      <w:bookmarkStart w:id="349" w:name="_Toc29239876"/>
      <w:bookmarkStart w:id="350" w:name="_Toc52752100"/>
      <w:bookmarkStart w:id="351" w:name="_Toc185623687"/>
      <w:bookmarkStart w:id="352" w:name="_Toc52796562"/>
      <w:bookmarkStart w:id="353" w:name="_Toc46490405"/>
      <w:bookmarkStart w:id="354" w:name="_Toc37296274"/>
      <w:bookmarkStart w:id="355" w:name="_Toc197703349"/>
      <w:bookmarkStart w:id="356" w:name="_Toc207633145"/>
      <w:r w:rsidRPr="00D63AE2">
        <w:rPr>
          <w:lang w:eastAsia="ko-KR"/>
        </w:rPr>
        <w:t>6.1.1</w:t>
      </w:r>
      <w:r w:rsidRPr="00D63AE2">
        <w:rPr>
          <w:lang w:eastAsia="ko-KR"/>
        </w:rPr>
        <w:tab/>
        <w:t>General</w:t>
      </w:r>
      <w:bookmarkEnd w:id="348"/>
      <w:bookmarkEnd w:id="349"/>
      <w:bookmarkEnd w:id="350"/>
      <w:bookmarkEnd w:id="351"/>
      <w:bookmarkEnd w:id="352"/>
      <w:bookmarkEnd w:id="353"/>
      <w:bookmarkEnd w:id="354"/>
      <w:bookmarkEnd w:id="355"/>
      <w:bookmarkEnd w:id="356"/>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57" w:author="Huawei, HiSilicon_v0" w:date="2025-08-31T18:21:00Z">
        <w:r w:rsidR="00535D22" w:rsidRPr="00535D22">
          <w:rPr>
            <w:lang w:eastAsia="ko-KR"/>
          </w:rPr>
          <w:t xml:space="preserve"> </w:t>
        </w:r>
        <w:r w:rsidR="00535D22">
          <w:rPr>
            <w:lang w:eastAsia="ko-KR"/>
          </w:rPr>
          <w:t>that is byte aligned (i.e.</w:t>
        </w:r>
      </w:ins>
      <w:ins w:id="358" w:author="Huawei, HiSilicon_v0" w:date="2025-08-31T18:22:00Z">
        <w:r w:rsidR="00F13410">
          <w:rPr>
            <w:lang w:eastAsia="ko-KR"/>
          </w:rPr>
          <w:t>,</w:t>
        </w:r>
      </w:ins>
      <w:ins w:id="359" w:author="Huawei, HiSilicon_v0" w:date="2025-08-31T18:21:00Z">
        <w:r w:rsidR="00535D22">
          <w:rPr>
            <w:lang w:eastAsia="ko-KR"/>
          </w:rPr>
          <w:t xml:space="preserve"> multiple of 8 bits) in length</w:t>
        </w:r>
      </w:ins>
      <w:ins w:id="360" w:author="Huawei, HiSilicon_v0" w:date="2025-08-31T18:22:00Z">
        <w:r w:rsidR="00535D22">
          <w:rPr>
            <w:lang w:eastAsia="ko-KR"/>
          </w:rPr>
          <w:t xml:space="preserve">, except the </w:t>
        </w:r>
        <w:commentRangeStart w:id="361"/>
        <w:r w:rsidR="00535D22">
          <w:rPr>
            <w:lang w:eastAsia="ko-KR"/>
          </w:rPr>
          <w:t>R2D</w:t>
        </w:r>
      </w:ins>
      <w:commentRangeEnd w:id="361"/>
      <w:r w:rsidR="00CE5E21">
        <w:rPr>
          <w:rStyle w:val="CommentReference"/>
        </w:rPr>
        <w:commentReference w:id="361"/>
      </w:r>
      <w:ins w:id="362"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363"/>
        <w:r w:rsidR="00535D22">
          <w:rPr>
            <w:lang w:eastAsia="ko-KR"/>
          </w:rPr>
          <w:t>message</w:t>
        </w:r>
      </w:ins>
      <w:commentRangeEnd w:id="363"/>
      <w:ins w:id="364" w:author="Huawei, HiSilicon_v0" w:date="2025-09-01T17:15:00Z">
        <w:r w:rsidR="00ED246B">
          <w:rPr>
            <w:rStyle w:val="CommentReference"/>
          </w:rPr>
          <w:commentReference w:id="363"/>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365" w:author="Lenovo-Jing" w:date="2025-09-04T10:15:00Z" w16du:dateUtc="2025-09-04T02:15:00Z">
        <w:r w:rsidR="00946631">
          <w:rPr>
            <w:rFonts w:hint="eastAsia"/>
            <w:lang w:eastAsia="zh-CN"/>
          </w:rPr>
          <w:t xml:space="preserve"> </w:t>
        </w:r>
        <w:commentRangeStart w:id="366"/>
        <w:r w:rsidR="00946631">
          <w:rPr>
            <w:rFonts w:hint="eastAsia"/>
            <w:lang w:eastAsia="zh-CN"/>
          </w:rPr>
          <w:t>of D2R message</w:t>
        </w:r>
        <w:commentRangeEnd w:id="366"/>
        <w:r w:rsidR="00F13711">
          <w:rPr>
            <w:rStyle w:val="CommentReference"/>
          </w:rPr>
          <w:commentReference w:id="366"/>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67" w:author="Huawei, HiSilicon_v0" w:date="2025-08-31T18:20:00Z">
        <w:r w:rsidR="00535D22">
          <w:rPr>
            <w:lang w:eastAsia="ko-KR"/>
          </w:rPr>
          <w:t>R2D m</w:t>
        </w:r>
      </w:ins>
      <w:ins w:id="368"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69"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70"/>
        <w:r w:rsidR="00535D22" w:rsidRPr="00D63AE2">
          <w:rPr>
            <w:lang w:eastAsia="ko-KR"/>
          </w:rPr>
          <w:t>type</w:t>
        </w:r>
      </w:ins>
      <w:commentRangeEnd w:id="370"/>
      <w:ins w:id="371" w:author="Huawei, HiSilicon_v0" w:date="2025-09-01T17:22:00Z">
        <w:r w:rsidR="00ED246B">
          <w:rPr>
            <w:rStyle w:val="CommentReference"/>
          </w:rPr>
          <w:commentReference w:id="370"/>
        </w:r>
      </w:ins>
      <w:ins w:id="372"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73" w:author="Huawei, HiSilicon_v0" w:date="2025-08-28T16:58:00Z">
              <w:r w:rsidRPr="00D63AE2" w:rsidDel="00AB33B4">
                <w:delText>N/A</w:delText>
              </w:r>
            </w:del>
            <w:ins w:id="374"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75" w:author="Huawei, HiSilicon_v0" w:date="2025-08-28T16:58:00Z"/>
        </w:trPr>
        <w:tc>
          <w:tcPr>
            <w:tcW w:w="2405" w:type="dxa"/>
          </w:tcPr>
          <w:p w14:paraId="55620D28" w14:textId="2904F16F" w:rsidR="00AB33B4" w:rsidRPr="00D63AE2" w:rsidDel="00AB33B4" w:rsidRDefault="00AB33B4" w:rsidP="008464DE">
            <w:pPr>
              <w:pStyle w:val="TAL"/>
              <w:jc w:val="center"/>
              <w:rPr>
                <w:ins w:id="376" w:author="Huawei, HiSilicon_v0" w:date="2025-08-28T16:58:00Z"/>
                <w:lang w:eastAsia="zh-CN"/>
              </w:rPr>
            </w:pPr>
            <w:ins w:id="377"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78" w:author="Huawei, HiSilicon_v0" w:date="2025-08-28T16:58:00Z"/>
                <w:i/>
                <w:iCs/>
              </w:rPr>
            </w:pPr>
            <w:ins w:id="379" w:author="Huawei, HiSilicon_v0" w:date="2025-08-28T16:59:00Z">
              <w:r w:rsidRPr="00D63AE2">
                <w:t>Reserved</w:t>
              </w:r>
            </w:ins>
          </w:p>
        </w:tc>
      </w:tr>
      <w:tr w:rsidR="00AB33B4" w:rsidRPr="00D63AE2" w14:paraId="3D945823" w14:textId="77777777" w:rsidTr="00AE2838">
        <w:trPr>
          <w:jc w:val="center"/>
          <w:ins w:id="380" w:author="Huawei, HiSilicon_v0" w:date="2025-08-28T16:58:00Z"/>
        </w:trPr>
        <w:tc>
          <w:tcPr>
            <w:tcW w:w="2405" w:type="dxa"/>
          </w:tcPr>
          <w:p w14:paraId="4B0103E0" w14:textId="461C44B8" w:rsidR="00AB33B4" w:rsidRDefault="00AB33B4" w:rsidP="008464DE">
            <w:pPr>
              <w:pStyle w:val="TAL"/>
              <w:jc w:val="center"/>
              <w:rPr>
                <w:ins w:id="381" w:author="Huawei, HiSilicon_v0" w:date="2025-08-28T16:58:00Z"/>
                <w:lang w:eastAsia="zh-CN"/>
              </w:rPr>
            </w:pPr>
            <w:ins w:id="382"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83" w:author="Huawei, HiSilicon_v0" w:date="2025-08-28T16:58:00Z"/>
                <w:i/>
                <w:iCs/>
              </w:rPr>
            </w:pPr>
            <w:ins w:id="384" w:author="Huawei, HiSilicon_v0" w:date="2025-08-28T16:59:00Z">
              <w:r w:rsidRPr="00D63AE2">
                <w:t>Reserved</w:t>
              </w:r>
            </w:ins>
          </w:p>
        </w:tc>
      </w:tr>
      <w:tr w:rsidR="00AB33B4" w:rsidRPr="00D63AE2" w14:paraId="36B34D3D" w14:textId="77777777" w:rsidTr="00AE2838">
        <w:trPr>
          <w:jc w:val="center"/>
          <w:ins w:id="385" w:author="Huawei, HiSilicon_v0" w:date="2025-08-28T16:58:00Z"/>
        </w:trPr>
        <w:tc>
          <w:tcPr>
            <w:tcW w:w="2405" w:type="dxa"/>
          </w:tcPr>
          <w:p w14:paraId="7BBC1429" w14:textId="7779F0EF" w:rsidR="00AB33B4" w:rsidRDefault="00AB33B4" w:rsidP="008464DE">
            <w:pPr>
              <w:pStyle w:val="TAL"/>
              <w:jc w:val="center"/>
              <w:rPr>
                <w:ins w:id="386" w:author="Huawei, HiSilicon_v0" w:date="2025-08-28T16:58:00Z"/>
                <w:lang w:eastAsia="zh-CN"/>
              </w:rPr>
            </w:pPr>
            <w:ins w:id="387" w:author="Huawei, HiSilicon_v0" w:date="2025-08-28T16:58:00Z">
              <w:r>
                <w:rPr>
                  <w:rFonts w:hint="eastAsia"/>
                  <w:lang w:eastAsia="zh-CN"/>
                </w:rPr>
                <w:t>1</w:t>
              </w:r>
            </w:ins>
            <w:ins w:id="388"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89" w:author="Huawei, HiSilicon_v0" w:date="2025-08-28T16:58:00Z"/>
                <w:i/>
                <w:iCs/>
              </w:rPr>
            </w:pPr>
            <w:ins w:id="390"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91"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392" w:name="_Toc197703350"/>
      <w:bookmarkStart w:id="393" w:name="_Toc207633146"/>
      <w:r w:rsidRPr="00D63AE2">
        <w:t>6.2</w:t>
      </w:r>
      <w:r w:rsidRPr="00D63AE2">
        <w:tab/>
      </w:r>
      <w:r w:rsidRPr="00D63AE2">
        <w:rPr>
          <w:lang w:eastAsia="ko-KR"/>
        </w:rPr>
        <w:t>A-IoT MAC messages</w:t>
      </w:r>
      <w:bookmarkEnd w:id="392"/>
      <w:bookmarkEnd w:id="393"/>
    </w:p>
    <w:p w14:paraId="67E60592" w14:textId="77777777" w:rsidR="00891729" w:rsidRPr="00D63AE2" w:rsidRDefault="00891729" w:rsidP="00891729">
      <w:pPr>
        <w:pStyle w:val="Heading3"/>
      </w:pPr>
      <w:bookmarkStart w:id="394" w:name="_Toc195805195"/>
      <w:bookmarkStart w:id="395" w:name="_Toc197703351"/>
      <w:bookmarkStart w:id="396" w:name="_Toc207633147"/>
      <w:r w:rsidRPr="00D63AE2">
        <w:t>6.2.1</w:t>
      </w:r>
      <w:r w:rsidRPr="00D63AE2">
        <w:tab/>
        <w:t>R2D messages</w:t>
      </w:r>
      <w:bookmarkEnd w:id="394"/>
      <w:bookmarkEnd w:id="395"/>
      <w:bookmarkEnd w:id="396"/>
    </w:p>
    <w:p w14:paraId="7E70AF51" w14:textId="77777777" w:rsidR="00891729" w:rsidRPr="00D63AE2" w:rsidRDefault="00891729" w:rsidP="00891729">
      <w:pPr>
        <w:pStyle w:val="Heading4"/>
      </w:pPr>
      <w:bookmarkStart w:id="397" w:name="_Toc195805196"/>
      <w:bookmarkStart w:id="398" w:name="_Toc197703352"/>
      <w:bookmarkStart w:id="399"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97"/>
      <w:bookmarkEnd w:id="398"/>
      <w:bookmarkEnd w:id="399"/>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00" w:author="Huawei, HiSilicon_v0" w:date="2025-08-28T10:59:00Z"/>
          <w:lang w:eastAsia="ko-KR"/>
        </w:rPr>
      </w:pPr>
      <w:r w:rsidRPr="00D63AE2">
        <w:rPr>
          <w:lang w:eastAsia="ko-KR"/>
        </w:rPr>
        <w:t>-</w:t>
      </w:r>
      <w:r w:rsidRPr="00D63AE2">
        <w:rPr>
          <w:lang w:eastAsia="ko-KR"/>
        </w:rPr>
        <w:tab/>
      </w:r>
      <w:bookmarkStart w:id="401" w:name="OLE_LINK1"/>
      <w:bookmarkStart w:id="402" w:name="OLE_LINK11"/>
      <w:bookmarkStart w:id="403" w:name="OLE_LINK12"/>
      <w:r w:rsidRPr="00D63AE2">
        <w:rPr>
          <w:i/>
          <w:iCs/>
          <w:lang w:eastAsia="ko-KR"/>
        </w:rPr>
        <w:t>R2D</w:t>
      </w:r>
      <w:bookmarkEnd w:id="401"/>
      <w:r w:rsidRPr="00D63AE2">
        <w:rPr>
          <w:i/>
          <w:iCs/>
          <w:lang w:eastAsia="ko-KR"/>
        </w:rPr>
        <w:t xml:space="preserve"> Message Type</w:t>
      </w:r>
      <w:bookmarkEnd w:id="402"/>
      <w:bookmarkEnd w:id="403"/>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04"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05" w:author="Huawei, HiSilicon_v0" w:date="2025-08-28T11:00:00Z">
        <w:r>
          <w:rPr>
            <w:lang w:eastAsia="ko-KR"/>
          </w:rPr>
          <w:t>TBS of this R2D message</w:t>
        </w:r>
      </w:ins>
      <w:ins w:id="406" w:author="Huawei, HiSilicon_v0" w:date="2025-08-28T10:59:00Z">
        <w:r w:rsidRPr="00D63AE2">
          <w:rPr>
            <w:rFonts w:eastAsia="DengXian"/>
            <w:lang w:eastAsia="zh-CN"/>
          </w:rPr>
          <w:t xml:space="preserve">. </w:t>
        </w:r>
        <w:r w:rsidRPr="00D63AE2">
          <w:rPr>
            <w:lang w:eastAsia="ko-KR"/>
          </w:rPr>
          <w:t xml:space="preserve">The length of the field is </w:t>
        </w:r>
      </w:ins>
      <w:ins w:id="407" w:author="Huawei, HiSilicon_v0" w:date="2025-08-28T11:00:00Z">
        <w:r>
          <w:rPr>
            <w:lang w:eastAsia="ko-KR"/>
          </w:rPr>
          <w:t>7</w:t>
        </w:r>
      </w:ins>
      <w:ins w:id="408" w:author="Huawei, HiSilicon_v0" w:date="2025-08-28T10:59:00Z">
        <w:r w:rsidRPr="00D63AE2">
          <w:rPr>
            <w:lang w:eastAsia="ko-KR"/>
          </w:rPr>
          <w:t xml:space="preserve"> </w:t>
        </w:r>
        <w:commentRangeStart w:id="409"/>
        <w:r w:rsidRPr="00D63AE2">
          <w:rPr>
            <w:lang w:eastAsia="ko-KR"/>
          </w:rPr>
          <w:t>bits</w:t>
        </w:r>
      </w:ins>
      <w:commentRangeEnd w:id="409"/>
      <w:ins w:id="410" w:author="Huawei, HiSilicon_v0" w:date="2025-09-01T17:17:00Z">
        <w:r w:rsidR="00ED246B">
          <w:rPr>
            <w:rStyle w:val="CommentReference"/>
          </w:rPr>
          <w:commentReference w:id="409"/>
        </w:r>
      </w:ins>
      <w:ins w:id="411" w:author="Huawei, HiSilicon_v0" w:date="2025-08-28T10:59:00Z">
        <w:r w:rsidRPr="00D63AE2">
          <w:rPr>
            <w:lang w:eastAsia="ko-KR"/>
          </w:rPr>
          <w:t>.</w:t>
        </w:r>
      </w:ins>
    </w:p>
    <w:p w14:paraId="54925FD0" w14:textId="565C80F1" w:rsidR="00891729" w:rsidRPr="00D63AE2" w:rsidDel="00863F82" w:rsidRDefault="00891729" w:rsidP="00891729">
      <w:pPr>
        <w:pStyle w:val="B1"/>
        <w:rPr>
          <w:del w:id="412" w:author="Huawei, HiSilicon_v0" w:date="2025-08-28T10:59:00Z"/>
          <w:lang w:eastAsia="ko-KR"/>
        </w:rPr>
      </w:pPr>
      <w:del w:id="413"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14"/>
        <w:r w:rsidRPr="00D63AE2" w:rsidDel="00863F82">
          <w:rPr>
            <w:lang w:eastAsia="ko-KR"/>
          </w:rPr>
          <w:delText>release</w:delText>
        </w:r>
      </w:del>
      <w:commentRangeEnd w:id="414"/>
      <w:r w:rsidR="00ED246B">
        <w:rPr>
          <w:rStyle w:val="CommentReference"/>
        </w:rPr>
        <w:commentReference w:id="414"/>
      </w:r>
      <w:del w:id="415"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416" w:author="Huawei, HiSilicon_v0" w:date="2025-08-28T20:08:00Z"/>
          <w:lang w:eastAsia="ko-KR"/>
        </w:rPr>
      </w:pPr>
      <w:del w:id="417"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18" w:author="Huawei, HiSilicon_v0" w:date="2025-09-01T00:17:00Z"/>
          <w:lang w:eastAsia="ko-KR"/>
        </w:rPr>
      </w:pPr>
      <w:ins w:id="419"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20"/>
        <w:r w:rsidRPr="00D63AE2">
          <w:rPr>
            <w:lang w:eastAsia="ko-KR"/>
          </w:rPr>
          <w:t>bits</w:t>
        </w:r>
      </w:ins>
      <w:commentRangeEnd w:id="420"/>
      <w:ins w:id="421" w:author="Huawei, HiSilicon_v0" w:date="2025-09-01T17:23:00Z">
        <w:r w:rsidR="00ED246B">
          <w:rPr>
            <w:rStyle w:val="CommentReference"/>
          </w:rPr>
          <w:commentReference w:id="420"/>
        </w:r>
      </w:ins>
      <w:ins w:id="422"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23"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23"/>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424" w:author="Huawei, HiSilicon_v0" w:date="2025-09-01T00:17:00Z"/>
          <w:lang w:eastAsia="ko-KR"/>
        </w:rPr>
      </w:pPr>
      <w:del w:id="425"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26" w:author="Huawei, HiSilicon_v0" w:date="2025-08-28T18:57:00Z">
        <w:r w:rsidR="00B13924" w:rsidRPr="00D63AE2" w:rsidDel="00D32A64">
          <w:rPr>
            <w:lang w:eastAsia="ko-KR"/>
          </w:rPr>
          <w:delText xml:space="preserve">xxx </w:delText>
        </w:r>
      </w:del>
      <w:del w:id="427"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28"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29"/>
      <w:r w:rsidR="00B13924" w:rsidRPr="00D63AE2">
        <w:t>2</w:t>
      </w:r>
      <w:r w:rsidR="00B13924" w:rsidRPr="00D63AE2">
        <w:rPr>
          <w:vertAlign w:val="superscript"/>
        </w:rPr>
        <w:t>0</w:t>
      </w:r>
      <w:commentRangeEnd w:id="429"/>
      <w:r w:rsidR="00ED246B">
        <w:rPr>
          <w:rStyle w:val="CommentReference"/>
        </w:rPr>
        <w:commentReference w:id="429"/>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30" w:author="Huawei, HiSilicon_v0" w:date="2025-09-01T15:07:00Z"/>
          <w:lang w:eastAsia="ko-KR"/>
        </w:rPr>
      </w:pPr>
      <w:ins w:id="431"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32"/>
        <w:r>
          <w:rPr>
            <w:lang w:eastAsia="ko-KR"/>
          </w:rPr>
          <w:t>25</w:t>
        </w:r>
        <w:r w:rsidRPr="00D63AE2">
          <w:rPr>
            <w:lang w:eastAsia="ko-KR"/>
          </w:rPr>
          <w:t xml:space="preserve"> bits</w:t>
        </w:r>
      </w:ins>
      <w:commentRangeEnd w:id="432"/>
      <w:r w:rsidR="00371FCE">
        <w:rPr>
          <w:rStyle w:val="CommentReference"/>
        </w:rPr>
        <w:commentReference w:id="432"/>
      </w:r>
      <w:ins w:id="433" w:author="Huawei, HiSilicon_v0" w:date="2025-09-01T15:07:00Z">
        <w:r>
          <w:rPr>
            <w:lang w:eastAsia="ko-KR"/>
          </w:rPr>
          <w:t>.</w:t>
        </w:r>
      </w:ins>
    </w:p>
    <w:p w14:paraId="7A48C38C" w14:textId="77777777" w:rsidR="00ED246B" w:rsidRDefault="00ED246B" w:rsidP="00ED246B">
      <w:pPr>
        <w:pStyle w:val="B1"/>
        <w:rPr>
          <w:ins w:id="434" w:author="Huawei, HiSilicon_v0" w:date="2025-09-01T17:23:00Z"/>
          <w:lang w:eastAsia="ko-KR"/>
        </w:rPr>
      </w:pPr>
      <w:ins w:id="435"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36"/>
        <w:r w:rsidRPr="00D63AE2">
          <w:rPr>
            <w:lang w:eastAsia="ko-KR"/>
          </w:rPr>
          <w:t>bit</w:t>
        </w:r>
      </w:ins>
      <w:commentRangeEnd w:id="436"/>
      <w:r w:rsidR="004305C7">
        <w:rPr>
          <w:rStyle w:val="CommentReference"/>
        </w:rPr>
        <w:commentReference w:id="436"/>
      </w:r>
      <w:ins w:id="437"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38"/>
      <w:r w:rsidRPr="00D63AE2">
        <w:rPr>
          <w:lang w:eastAsia="ko-KR"/>
        </w:rPr>
        <w:t>bits</w:t>
      </w:r>
      <w:commentRangeEnd w:id="438"/>
      <w:r w:rsidR="004305C7">
        <w:rPr>
          <w:rStyle w:val="CommentReference"/>
        </w:rPr>
        <w:commentReference w:id="438"/>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p>
    <w:p w14:paraId="0EA1057A" w14:textId="77777777" w:rsidR="00EA4EE2" w:rsidRDefault="00EA4EE2" w:rsidP="00EA4EE2">
      <w:pPr>
        <w:pStyle w:val="B1"/>
        <w:rPr>
          <w:ins w:id="439" w:author="Huawei, HiSilicon_v0" w:date="2025-09-01T15:07:00Z"/>
          <w:lang w:eastAsia="ko-KR"/>
        </w:rPr>
      </w:pPr>
      <w:ins w:id="440"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41"/>
        <w:commentRangeStart w:id="442"/>
        <w:r>
          <w:rPr>
            <w:lang w:eastAsia="ko-KR"/>
          </w:rPr>
          <w:t>24</w:t>
        </w:r>
        <w:r w:rsidRPr="00D63AE2">
          <w:rPr>
            <w:lang w:eastAsia="ko-KR"/>
          </w:rPr>
          <w:t xml:space="preserve"> </w:t>
        </w:r>
        <w:commentRangeStart w:id="443"/>
        <w:r w:rsidRPr="00D63AE2">
          <w:rPr>
            <w:lang w:eastAsia="ko-KR"/>
          </w:rPr>
          <w:t>bits</w:t>
        </w:r>
      </w:ins>
      <w:commentRangeEnd w:id="443"/>
      <w:r w:rsidR="004305C7">
        <w:rPr>
          <w:rStyle w:val="CommentReference"/>
        </w:rPr>
        <w:commentReference w:id="443"/>
      </w:r>
      <w:commentRangeEnd w:id="441"/>
      <w:r w:rsidR="00AB36C5">
        <w:rPr>
          <w:rStyle w:val="CommentReference"/>
        </w:rPr>
        <w:commentReference w:id="441"/>
      </w:r>
      <w:commentRangeEnd w:id="442"/>
      <w:r w:rsidR="00885C1F">
        <w:rPr>
          <w:rStyle w:val="CommentReference"/>
        </w:rPr>
        <w:commentReference w:id="442"/>
      </w:r>
      <w:ins w:id="444"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w:t>
      </w:r>
      <w:proofErr w:type="gramStart"/>
      <w:r w:rsidRPr="00D63AE2">
        <w:rPr>
          <w:lang w:eastAsia="ko-KR"/>
        </w:rPr>
        <w:t>size, and</w:t>
      </w:r>
      <w:proofErr w:type="gramEnd"/>
      <w:r w:rsidRPr="00D63AE2">
        <w:rPr>
          <w:lang w:eastAsia="ko-KR"/>
        </w:rPr>
        <w:t xml:space="preserve"> can be used to pad for byte alignment (1-7 bits) and/or contain future extensions. In this release, </w:t>
      </w:r>
      <w:commentRangeStart w:id="445"/>
      <w:r w:rsidRPr="00D63AE2">
        <w:rPr>
          <w:lang w:eastAsia="ko-KR"/>
        </w:rPr>
        <w:t>the device</w:t>
      </w:r>
      <w:commentRangeEnd w:id="445"/>
      <w:r w:rsidR="00F20B56">
        <w:rPr>
          <w:rStyle w:val="CommentReference"/>
        </w:rPr>
        <w:commentReference w:id="445"/>
      </w:r>
      <w:r w:rsidRPr="00D63AE2">
        <w:rPr>
          <w:lang w:eastAsia="ko-KR"/>
        </w:rPr>
        <w:t xml:space="preserve"> shall ignore the values of this field.</w:t>
      </w:r>
    </w:p>
    <w:p w14:paraId="2765ADF3" w14:textId="77777777" w:rsidR="005E676D" w:rsidRPr="00D63AE2" w:rsidDel="005E676D" w:rsidRDefault="00891729" w:rsidP="00891729">
      <w:pPr>
        <w:pStyle w:val="TH"/>
        <w:rPr>
          <w:ins w:id="446" w:author="Huawei, HiSilicon_v0" w:date="2025-09-01T00:14:00Z"/>
          <w:del w:id="447" w:author="Huawei, HiSilicon_v0" w:date="2025-09-01T00:13:00Z"/>
        </w:rPr>
      </w:pPr>
      <w:del w:id="448" w:author="Huawei, HiSilicon_v0" w:date="2025-09-01T00:13:00Z">
        <w:r w:rsidRPr="00D63AE2" w:rsidDel="005E676D">
          <w:object w:dxaOrig="5160" w:dyaOrig="4911" w14:anchorId="44C8E39A">
            <v:shape id="_x0000_i1028" type="#_x0000_t75" style="width:257.2pt;height:245.15pt" o:ole="">
              <v:imagedata r:id="rId19" o:title=""/>
            </v:shape>
            <o:OLEObject Type="Embed" ProgID="Visio.Drawing.15" ShapeID="_x0000_i1028" DrawAspect="Content" ObjectID="_1818489966" r:id="rId20"/>
          </w:object>
        </w:r>
      </w:del>
    </w:p>
    <w:p w14:paraId="74B540B5" w14:textId="4799EE84" w:rsidR="00891729" w:rsidRPr="00D63AE2" w:rsidRDefault="00A853F6" w:rsidP="00891729">
      <w:pPr>
        <w:pStyle w:val="TH"/>
        <w:rPr>
          <w:lang w:val="en-US" w:eastAsia="zh-CN"/>
        </w:rPr>
      </w:pPr>
      <w:ins w:id="449" w:author="Huawei, HiSilicon_v0" w:date="2025-09-01T16:46:00Z">
        <w:r>
          <w:object w:dxaOrig="5160" w:dyaOrig="5481" w14:anchorId="75CCA9C5">
            <v:shape id="_x0000_i1029" type="#_x0000_t75" style="width:257.75pt;height:274.8pt" o:ole="">
              <v:imagedata r:id="rId21" o:title=""/>
            </v:shape>
            <o:OLEObject Type="Embed" ProgID="Visio.Drawing.15" ShapeID="_x0000_i1029" DrawAspect="Content" ObjectID="_1818489967" r:id="rId22"/>
          </w:object>
        </w:r>
      </w:ins>
      <w:del w:id="450"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51"/>
      <w:r w:rsidRPr="00D63AE2">
        <w:rPr>
          <w:i/>
          <w:iCs/>
        </w:rPr>
        <w:t>Paging</w:t>
      </w:r>
      <w:commentRangeEnd w:id="451"/>
      <w:r w:rsidR="00F20B56">
        <w:rPr>
          <w:rStyle w:val="CommentReference"/>
          <w:rFonts w:ascii="Times New Roman" w:hAnsi="Times New Roman"/>
          <w:b w:val="0"/>
        </w:rPr>
        <w:commentReference w:id="451"/>
      </w:r>
      <w:r w:rsidRPr="00D63AE2">
        <w:t xml:space="preserve"> message </w:t>
      </w:r>
      <w:commentRangeStart w:id="452"/>
      <w:r w:rsidRPr="00D63AE2">
        <w:t>indicating CBRA</w:t>
      </w:r>
      <w:commentRangeEnd w:id="452"/>
      <w:r w:rsidR="005B4D18">
        <w:rPr>
          <w:rStyle w:val="CommentReference"/>
          <w:rFonts w:ascii="Times New Roman" w:hAnsi="Times New Roman"/>
          <w:b w:val="0"/>
        </w:rPr>
        <w:commentReference w:id="452"/>
      </w:r>
    </w:p>
    <w:p w14:paraId="20E540A2" w14:textId="027A3E0C" w:rsidR="00891729" w:rsidRDefault="00891729" w:rsidP="00891729">
      <w:pPr>
        <w:pStyle w:val="TH"/>
        <w:rPr>
          <w:ins w:id="453" w:author="Huawei, HiSilicon_v0" w:date="2025-09-01T00:18:00Z"/>
        </w:rPr>
      </w:pPr>
      <w:del w:id="454" w:author="Huawei, HiSilicon_v0" w:date="2025-09-01T00:18:00Z">
        <w:r w:rsidRPr="00D63AE2" w:rsidDel="00DC0DFF">
          <w:object w:dxaOrig="5160" w:dyaOrig="4360" w14:anchorId="69D074BE">
            <v:shape id="_x0000_i1030" type="#_x0000_t75" style="width:257.2pt;height:217.65pt" o:ole="">
              <v:imagedata r:id="rId23" o:title=""/>
            </v:shape>
            <o:OLEObject Type="Embed" ProgID="Visio.Drawing.15" ShapeID="_x0000_i1030" DrawAspect="Content" ObjectID="_1818489968" r:id="rId24"/>
          </w:object>
        </w:r>
      </w:del>
    </w:p>
    <w:p w14:paraId="26AAF128" w14:textId="0D17CE57" w:rsidR="00DC0DFF" w:rsidRPr="00D63AE2" w:rsidRDefault="00A853F6" w:rsidP="00891729">
      <w:pPr>
        <w:pStyle w:val="TH"/>
        <w:rPr>
          <w:lang w:val="en-US" w:eastAsia="zh-CN"/>
        </w:rPr>
      </w:pPr>
      <w:ins w:id="455" w:author="Huawei, HiSilicon_v0" w:date="2025-09-01T16:46:00Z">
        <w:r>
          <w:object w:dxaOrig="5170" w:dyaOrig="4931" w14:anchorId="66A618F1">
            <v:shape id="_x0000_i1031" type="#_x0000_t75" style="width:258.85pt;height:246.25pt" o:ole="">
              <v:imagedata r:id="rId25" o:title=""/>
            </v:shape>
            <o:OLEObject Type="Embed" ProgID="Visio.Drawing.15" ShapeID="_x0000_i1031" DrawAspect="Content" ObjectID="_1818489969" r:id="rId26"/>
          </w:object>
        </w:r>
      </w:ins>
      <w:del w:id="456"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457" w:name="_Hlk201323157"/>
      <w:r w:rsidRPr="00D63AE2">
        <w:t xml:space="preserve">Figure 6.2.1.1-2: MAC PDU of </w:t>
      </w:r>
      <w:commentRangeStart w:id="458"/>
      <w:r w:rsidRPr="00D63AE2">
        <w:rPr>
          <w:i/>
          <w:iCs/>
        </w:rPr>
        <w:t>A-IoT Paging</w:t>
      </w:r>
      <w:r w:rsidRPr="00D63AE2">
        <w:t xml:space="preserve"> </w:t>
      </w:r>
      <w:commentRangeEnd w:id="458"/>
      <w:r w:rsidR="00F20B56">
        <w:rPr>
          <w:rStyle w:val="CommentReference"/>
          <w:rFonts w:ascii="Times New Roman" w:hAnsi="Times New Roman"/>
          <w:b w:val="0"/>
        </w:rPr>
        <w:commentReference w:id="458"/>
      </w:r>
      <w:r w:rsidRPr="00D63AE2">
        <w:t>message indicating CFA</w:t>
      </w:r>
      <w:bookmarkEnd w:id="457"/>
    </w:p>
    <w:p w14:paraId="487EDEB7" w14:textId="77777777" w:rsidR="00891729" w:rsidRPr="00D63AE2" w:rsidRDefault="00891729" w:rsidP="00891729">
      <w:pPr>
        <w:pStyle w:val="EditorsNote"/>
        <w:rPr>
          <w:i/>
          <w:iCs/>
          <w:lang w:eastAsia="ko-KR"/>
        </w:rPr>
      </w:pPr>
      <w:del w:id="459"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60"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461" w:name="_Toc195805197"/>
      <w:bookmarkStart w:id="462" w:name="_Toc197703353"/>
      <w:bookmarkStart w:id="463" w:name="_Toc207633149"/>
      <w:r w:rsidRPr="00D63AE2">
        <w:t>6.2.1.2</w:t>
      </w:r>
      <w:r w:rsidRPr="00D63AE2">
        <w:tab/>
      </w:r>
      <w:r w:rsidRPr="00D63AE2">
        <w:rPr>
          <w:i/>
          <w:iCs/>
        </w:rPr>
        <w:t>Access Trigger</w:t>
      </w:r>
      <w:r w:rsidRPr="00D63AE2">
        <w:t xml:space="preserve"> message</w:t>
      </w:r>
      <w:bookmarkEnd w:id="461"/>
      <w:bookmarkEnd w:id="462"/>
      <w:bookmarkEnd w:id="463"/>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6pt;height:46.7pt" o:ole="">
            <v:imagedata r:id="rId27" o:title=""/>
          </v:shape>
          <o:OLEObject Type="Embed" ProgID="Visio.Drawing.15" ShapeID="_x0000_i1032" DrawAspect="Content" ObjectID="_1818489970" r:id="rId28"/>
        </w:object>
      </w:r>
    </w:p>
    <w:p w14:paraId="36413E23" w14:textId="77777777" w:rsidR="00891729" w:rsidRPr="00D63AE2" w:rsidRDefault="00891729" w:rsidP="00891729">
      <w:pPr>
        <w:pStyle w:val="TF"/>
        <w:rPr>
          <w:lang w:eastAsia="ko-KR"/>
        </w:rPr>
      </w:pPr>
      <w:r w:rsidRPr="00D63AE2">
        <w:t xml:space="preserve">Figure 6.2.1.2-1: MAC PDU of Access </w:t>
      </w:r>
      <w:commentRangeStart w:id="464"/>
      <w:r w:rsidRPr="00D63AE2">
        <w:t>Trigger message</w:t>
      </w:r>
      <w:commentRangeEnd w:id="464"/>
      <w:r w:rsidR="00F749EF">
        <w:rPr>
          <w:rStyle w:val="CommentReference"/>
          <w:rFonts w:ascii="Times New Roman" w:hAnsi="Times New Roman"/>
          <w:b w:val="0"/>
        </w:rPr>
        <w:commentReference w:id="464"/>
      </w:r>
    </w:p>
    <w:p w14:paraId="7FF9A824" w14:textId="77777777" w:rsidR="00891729" w:rsidRPr="00D63AE2" w:rsidRDefault="00891729" w:rsidP="00891729">
      <w:pPr>
        <w:pStyle w:val="Heading4"/>
      </w:pPr>
      <w:bookmarkStart w:id="465" w:name="_Toc195805198"/>
      <w:bookmarkStart w:id="466" w:name="_Toc197703354"/>
      <w:bookmarkStart w:id="467" w:name="_Toc207633150"/>
      <w:r w:rsidRPr="00D63AE2">
        <w:lastRenderedPageBreak/>
        <w:t>6.2.1.3</w:t>
      </w:r>
      <w:r w:rsidRPr="00D63AE2">
        <w:tab/>
      </w:r>
      <w:bookmarkStart w:id="468" w:name="OLE_LINK5"/>
      <w:r w:rsidRPr="00D63AE2">
        <w:rPr>
          <w:i/>
          <w:iCs/>
        </w:rPr>
        <w:t>Random ID Response</w:t>
      </w:r>
      <w:r w:rsidRPr="00D63AE2">
        <w:t xml:space="preserve"> message</w:t>
      </w:r>
      <w:bookmarkEnd w:id="468"/>
      <w:r w:rsidRPr="00D63AE2">
        <w:t xml:space="preserve"> (Msg2 in CBRA)</w:t>
      </w:r>
      <w:bookmarkEnd w:id="465"/>
      <w:bookmarkEnd w:id="466"/>
      <w:bookmarkEnd w:id="467"/>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469" w:name="_Hlk200101328"/>
      <w:r w:rsidRPr="00D63AE2">
        <w:rPr>
          <w:lang w:eastAsia="ko-KR"/>
        </w:rPr>
        <w:t>The length of the field is 3 bits.</w:t>
      </w:r>
      <w:bookmarkEnd w:id="469"/>
    </w:p>
    <w:p w14:paraId="1280C69B" w14:textId="07F66181" w:rsidR="00EC7C62" w:rsidRPr="00D63AE2" w:rsidDel="00A853F6" w:rsidRDefault="00D32A64" w:rsidP="00891729">
      <w:pPr>
        <w:pStyle w:val="B1"/>
        <w:rPr>
          <w:del w:id="470" w:author="Huawei, HiSilicon_v0" w:date="2025-09-01T16:42:00Z"/>
          <w:lang w:eastAsia="zh-CN"/>
        </w:rPr>
      </w:pPr>
      <w:ins w:id="471" w:author="Huawei, HiSilicon_v0" w:date="2025-08-28T18:59:00Z">
        <w:r w:rsidRPr="00D63AE2">
          <w:rPr>
            <w:lang w:eastAsia="ko-KR"/>
          </w:rPr>
          <w:t>-</w:t>
        </w:r>
        <w:r w:rsidRPr="00D63AE2">
          <w:rPr>
            <w:lang w:eastAsia="ko-KR"/>
          </w:rPr>
          <w:tab/>
        </w:r>
      </w:ins>
      <w:ins w:id="472"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73" w:author="Huawei, HiSilicon_v0" w:date="2025-08-28T11:00:00Z">
        <w:r>
          <w:rPr>
            <w:lang w:eastAsia="ko-KR"/>
          </w:rPr>
          <w:t>TBS of this R2D message</w:t>
        </w:r>
      </w:ins>
      <w:ins w:id="474" w:author="Huawei, HiSilicon_v0" w:date="2025-08-28T10:59:00Z">
        <w:r w:rsidRPr="00D63AE2">
          <w:rPr>
            <w:rFonts w:eastAsia="DengXian"/>
            <w:lang w:eastAsia="zh-CN"/>
          </w:rPr>
          <w:t xml:space="preserve">. </w:t>
        </w:r>
        <w:r w:rsidRPr="00D63AE2">
          <w:rPr>
            <w:lang w:eastAsia="ko-KR"/>
          </w:rPr>
          <w:t xml:space="preserve">The length of the field is </w:t>
        </w:r>
      </w:ins>
      <w:ins w:id="475" w:author="Huawei, HiSilicon_v0" w:date="2025-08-28T11:00:00Z">
        <w:r>
          <w:rPr>
            <w:lang w:eastAsia="ko-KR"/>
          </w:rPr>
          <w:t>7</w:t>
        </w:r>
      </w:ins>
      <w:ins w:id="476"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77"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478"/>
        <w:r w:rsidR="00EC7C62">
          <w:rPr>
            <w:lang w:eastAsia="ko-KR"/>
          </w:rPr>
          <w:t>24</w:t>
        </w:r>
      </w:ins>
      <w:commentRangeEnd w:id="478"/>
      <w:r w:rsidR="00F20B56">
        <w:rPr>
          <w:rStyle w:val="CommentReference"/>
        </w:rPr>
        <w:commentReference w:id="478"/>
      </w:r>
      <w:ins w:id="479"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80" w:author="Huawei, HiSilicon_v0" w:date="2025-09-01T16:42:00Z"/>
          <w:lang w:eastAsia="zh-CN"/>
        </w:rPr>
      </w:pPr>
      <w:ins w:id="481"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482"/>
        <w:r w:rsidRPr="00D63AE2">
          <w:rPr>
            <w:lang w:eastAsia="ko-KR"/>
          </w:rPr>
          <w:t>bit</w:t>
        </w:r>
      </w:ins>
      <w:commentRangeEnd w:id="482"/>
      <w:r w:rsidR="004305C7">
        <w:rPr>
          <w:rStyle w:val="CommentReference"/>
        </w:rPr>
        <w:commentReference w:id="482"/>
      </w:r>
      <w:ins w:id="483"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84" w:author="Huawei, HiSilicon_v0" w:date="2025-08-28T20:11:00Z"/>
          <w:lang w:eastAsia="ko-KR"/>
        </w:rPr>
      </w:pPr>
      <w:ins w:id="485" w:author="Huawei, HiSilicon_v0" w:date="2025-08-28T20:11:00Z">
        <w:r w:rsidRPr="00D63AE2">
          <w:rPr>
            <w:lang w:eastAsia="ko-KR"/>
          </w:rPr>
          <w:t>-</w:t>
        </w:r>
        <w:r w:rsidRPr="00D63AE2">
          <w:rPr>
            <w:lang w:eastAsia="ko-KR"/>
          </w:rPr>
          <w:tab/>
        </w:r>
      </w:ins>
      <w:ins w:id="486" w:author="Huawei, HiSilicon_v0" w:date="2025-08-28T20:12:00Z">
        <w:r>
          <w:rPr>
            <w:i/>
            <w:iCs/>
            <w:lang w:eastAsia="ko-KR"/>
          </w:rPr>
          <w:t>Frequency</w:t>
        </w:r>
      </w:ins>
      <w:ins w:id="487" w:author="Huawei, HiSilicon_v0" w:date="2025-08-28T20:11:00Z">
        <w:r>
          <w:rPr>
            <w:i/>
            <w:iCs/>
            <w:lang w:eastAsia="ko-KR"/>
          </w:rPr>
          <w:t xml:space="preserve"> I</w:t>
        </w:r>
      </w:ins>
      <w:ins w:id="488" w:author="Huawei, HiSilicon_v0" w:date="2025-08-28T20:12:00Z">
        <w:r>
          <w:rPr>
            <w:i/>
            <w:iCs/>
            <w:lang w:eastAsia="ko-KR"/>
          </w:rPr>
          <w:t>ndex</w:t>
        </w:r>
      </w:ins>
      <w:ins w:id="489" w:author="Huawei, HiSilicon_v0" w:date="2025-08-28T20:11:00Z">
        <w:r w:rsidRPr="00D63AE2">
          <w:rPr>
            <w:lang w:eastAsia="zh-CN"/>
          </w:rPr>
          <w:t xml:space="preserve">: </w:t>
        </w:r>
      </w:ins>
      <w:ins w:id="490" w:author="Huawei, HiSilicon_v0" w:date="2025-08-28T20:15:00Z">
        <w:r w:rsidRPr="00D63AE2">
          <w:rPr>
            <w:lang w:eastAsia="ko-KR"/>
          </w:rPr>
          <w:t>This field indicate</w:t>
        </w:r>
        <w:r>
          <w:rPr>
            <w:lang w:eastAsia="ko-KR"/>
          </w:rPr>
          <w:t xml:space="preserve">s the </w:t>
        </w:r>
      </w:ins>
      <w:ins w:id="491" w:author="Huawei, HiSilicon_v0" w:date="2025-08-31T18:15:00Z">
        <w:r w:rsidR="00535D22">
          <w:rPr>
            <w:lang w:eastAsia="ko-KR"/>
          </w:rPr>
          <w:t xml:space="preserve">small </w:t>
        </w:r>
      </w:ins>
      <w:ins w:id="492" w:author="Huawei, HiSilicon_v0" w:date="2025-08-28T21:21:00Z">
        <w:r w:rsidR="003E7F84">
          <w:rPr>
            <w:lang w:eastAsia="ko-KR"/>
          </w:rPr>
          <w:t xml:space="preserve">frequency </w:t>
        </w:r>
      </w:ins>
      <w:ins w:id="493" w:author="Huawei, HiSilicon_v0" w:date="2025-08-31T18:15:00Z">
        <w:r w:rsidR="00535D22">
          <w:rPr>
            <w:lang w:eastAsia="ko-KR"/>
          </w:rPr>
          <w:t>shift factor value</w:t>
        </w:r>
      </w:ins>
      <w:ins w:id="494" w:author="Huawei, HiSilicon_v0" w:date="2025-08-28T21:21:00Z">
        <w:r w:rsidR="003E7F84">
          <w:rPr>
            <w:lang w:eastAsia="ko-KR"/>
          </w:rPr>
          <w:t xml:space="preserve"> of the access occasion</w:t>
        </w:r>
      </w:ins>
      <w:ins w:id="495" w:author="Huawei, HiSilicon_v0" w:date="2025-08-29T09:47:00Z">
        <w:r w:rsidR="004860BA">
          <w:rPr>
            <w:lang w:eastAsia="ko-KR"/>
          </w:rPr>
          <w:t xml:space="preserve"> associated to the </w:t>
        </w:r>
        <w:r w:rsidR="004860BA" w:rsidRPr="004860BA">
          <w:rPr>
            <w:i/>
            <w:iCs/>
            <w:lang w:eastAsia="ko-KR"/>
          </w:rPr>
          <w:t>Echoed Random ID</w:t>
        </w:r>
      </w:ins>
      <w:ins w:id="496" w:author="Huawei, HiSilicon_v0" w:date="2025-08-31T18:12:00Z">
        <w:r w:rsidR="00535D22">
          <w:rPr>
            <w:lang w:eastAsia="ko-KR"/>
          </w:rPr>
          <w:t xml:space="preserve">. </w:t>
        </w:r>
        <w:commentRangeStart w:id="497"/>
        <w:r w:rsidR="00535D22">
          <w:rPr>
            <w:lang w:eastAsia="ko-KR"/>
          </w:rPr>
          <w:t>For instance,</w:t>
        </w:r>
      </w:ins>
      <w:commentRangeEnd w:id="497"/>
      <w:r w:rsidR="009C3BFF">
        <w:rPr>
          <w:rStyle w:val="CommentReference"/>
        </w:rPr>
        <w:commentReference w:id="497"/>
      </w:r>
      <w:ins w:id="498" w:author="Huawei, HiSilicon_v0" w:date="2025-08-28T21:21:00Z">
        <w:r w:rsidR="003E7F84">
          <w:rPr>
            <w:lang w:eastAsia="ko-KR"/>
          </w:rPr>
          <w:t xml:space="preserve"> </w:t>
        </w:r>
      </w:ins>
      <w:ins w:id="499" w:author="Huawei, HiSilicon_v0" w:date="2025-08-28T21:23:00Z">
        <w:r w:rsidR="003E7F84">
          <w:rPr>
            <w:lang w:eastAsia="ko-KR"/>
          </w:rPr>
          <w:t xml:space="preserve">the first codepoint (i.e., </w:t>
        </w:r>
      </w:ins>
      <w:ins w:id="500" w:author="Huawei, HiSilicon_v0" w:date="2025-08-28T21:22:00Z">
        <w:r w:rsidR="003E7F84">
          <w:rPr>
            <w:lang w:eastAsia="ko-KR"/>
          </w:rPr>
          <w:t>000</w:t>
        </w:r>
      </w:ins>
      <w:ins w:id="501" w:author="Huawei, HiSilicon_v0" w:date="2025-08-28T21:23:00Z">
        <w:r w:rsidR="003E7F84">
          <w:rPr>
            <w:lang w:eastAsia="ko-KR"/>
          </w:rPr>
          <w:t xml:space="preserve">) presents the first value </w:t>
        </w:r>
      </w:ins>
      <w:ins w:id="502" w:author="Huawei, HiSilicon_v0" w:date="2025-08-28T20:17:00Z">
        <w:r>
          <w:rPr>
            <w:lang w:eastAsia="ko-KR"/>
          </w:rPr>
          <w:t xml:space="preserve">in </w:t>
        </w:r>
      </w:ins>
      <w:ins w:id="503" w:author="Huawei, HiSilicon_v0" w:date="2025-08-31T18:16:00Z">
        <w:r w:rsidR="00535D22" w:rsidRPr="00D63AE2">
          <w:t>{1, 2, 4, 8, 16, 32, 64, 128}</w:t>
        </w:r>
      </w:ins>
      <w:ins w:id="504" w:author="Huawei, HiSilicon_v0" w:date="2025-08-31T18:12:00Z">
        <w:r w:rsidR="00535D22">
          <w:rPr>
            <w:lang w:eastAsia="ko-KR"/>
          </w:rPr>
          <w:t>, the second</w:t>
        </w:r>
      </w:ins>
      <w:ins w:id="505" w:author="Huawei, HiSilicon_v0" w:date="2025-08-28T20:15:00Z">
        <w:r>
          <w:rPr>
            <w:lang w:eastAsia="ko-KR"/>
          </w:rPr>
          <w:t xml:space="preserve"> </w:t>
        </w:r>
      </w:ins>
      <w:ins w:id="506" w:author="Huawei, HiSilicon_v0" w:date="2025-08-31T18:12:00Z">
        <w:r w:rsidR="00535D22">
          <w:rPr>
            <w:lang w:eastAsia="ko-KR"/>
          </w:rPr>
          <w:t>co</w:t>
        </w:r>
      </w:ins>
      <w:ins w:id="507" w:author="Huawei, HiSilicon_v0" w:date="2025-08-31T18:13:00Z">
        <w:r w:rsidR="00535D22">
          <w:rPr>
            <w:lang w:eastAsia="ko-KR"/>
          </w:rPr>
          <w:t xml:space="preserve">depoint (i.e., 001) presents the second value in </w:t>
        </w:r>
      </w:ins>
      <w:ins w:id="508" w:author="Huawei, HiSilicon_v0" w:date="2025-08-31T18:16:00Z">
        <w:r w:rsidR="00535D22" w:rsidRPr="00D63AE2">
          <w:t>{1, 2, 4, 8, 16, 32, 64, 128}</w:t>
        </w:r>
        <w:r w:rsidR="00535D22">
          <w:t xml:space="preserve">, and so on. </w:t>
        </w:r>
      </w:ins>
      <w:ins w:id="509" w:author="Huawei, HiSilicon_v0" w:date="2025-08-28T20:11:00Z">
        <w:r w:rsidRPr="00D63AE2">
          <w:rPr>
            <w:lang w:eastAsia="ko-KR"/>
          </w:rPr>
          <w:t xml:space="preserve">The length of the field is </w:t>
        </w:r>
      </w:ins>
      <w:ins w:id="510" w:author="Huawei, HiSilicon_v0" w:date="2025-08-28T20:15:00Z">
        <w:r>
          <w:rPr>
            <w:lang w:eastAsia="zh-CN"/>
          </w:rPr>
          <w:t>3</w:t>
        </w:r>
      </w:ins>
      <w:ins w:id="511"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512"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13"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w:t>
      </w:r>
      <w:proofErr w:type="gramStart"/>
      <w:r w:rsidRPr="00D63AE2">
        <w:rPr>
          <w:lang w:eastAsia="ko-KR"/>
        </w:rPr>
        <w:t>ID</w:t>
      </w:r>
      <w:proofErr w:type="gramEnd"/>
      <w:r w:rsidRPr="00D63AE2">
        <w:rPr>
          <w:lang w:eastAsia="ko-KR"/>
        </w:rPr>
        <w:t xml:space="preserve">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14"/>
      <w:ins w:id="515"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14"/>
      <w:r w:rsidR="00486413">
        <w:rPr>
          <w:rStyle w:val="CommentReference"/>
        </w:rPr>
        <w:commentReference w:id="514"/>
      </w:r>
    </w:p>
    <w:p w14:paraId="3C3F4968" w14:textId="701E3B50" w:rsidR="00891729" w:rsidRPr="00D63AE2" w:rsidDel="00D32A64" w:rsidRDefault="00891729" w:rsidP="00891729">
      <w:pPr>
        <w:pStyle w:val="EditorsNote"/>
        <w:rPr>
          <w:del w:id="516" w:author="Huawei, HiSilicon_v0" w:date="2025-08-28T19:00:00Z"/>
          <w:i/>
          <w:iCs/>
          <w:lang w:eastAsia="ko-KR"/>
        </w:rPr>
      </w:pPr>
      <w:del w:id="517"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18" w:author="Huawei, HiSilicon_v0" w:date="2025-09-01T00:19:00Z"/>
        </w:rPr>
      </w:pPr>
      <w:del w:id="519" w:author="Huawei, HiSilicon_v0" w:date="2025-09-01T00:19:00Z">
        <w:r w:rsidRPr="00D63AE2" w:rsidDel="00DC0DFF">
          <w:object w:dxaOrig="5170" w:dyaOrig="6040" w14:anchorId="24692E67">
            <v:shape id="_x0000_i1033" type="#_x0000_t75" style="width:260.5pt;height:301.2pt" o:ole="">
              <v:imagedata r:id="rId29" o:title=""/>
            </v:shape>
            <o:OLEObject Type="Embed" ProgID="Visio.Drawing.15" ShapeID="_x0000_i1033" DrawAspect="Content" ObjectID="_1818489971" r:id="rId30"/>
          </w:object>
        </w:r>
      </w:del>
    </w:p>
    <w:p w14:paraId="0B7FE089" w14:textId="51708B23" w:rsidR="00DC0DFF" w:rsidRPr="00D63AE2" w:rsidRDefault="00DC0DFF" w:rsidP="00891729">
      <w:pPr>
        <w:pStyle w:val="TH"/>
        <w:rPr>
          <w:lang w:val="en-US" w:eastAsia="zh-CN"/>
        </w:rPr>
      </w:pPr>
      <w:del w:id="520" w:author="Huawei, HiSilicon_v0" w:date="2025-09-01T16:39:00Z">
        <w:r w:rsidDel="000E68AE">
          <w:fldChar w:fldCharType="begin"/>
        </w:r>
        <w:r w:rsidDel="000E68AE">
          <w:fldChar w:fldCharType="separate"/>
        </w:r>
        <w:r w:rsidDel="000E68AE">
          <w:fldChar w:fldCharType="end"/>
        </w:r>
      </w:del>
      <w:ins w:id="521" w:author="Huawei, HiSilicon_v0" w:date="2025-09-01T16:41:00Z">
        <w:r w:rsidR="00A853F6">
          <w:object w:dxaOrig="5170" w:dyaOrig="7171" w14:anchorId="0DAEE435">
            <v:shape id="_x0000_i1034" type="#_x0000_t75" style="width:258.85pt;height:359.45pt" o:ole="">
              <v:imagedata r:id="rId31" o:title=""/>
            </v:shape>
            <o:OLEObject Type="Embed" ProgID="Visio.Drawing.15" ShapeID="_x0000_i1034" DrawAspect="Content" ObjectID="_1818489972" r:id="rId32"/>
          </w:object>
        </w:r>
      </w:ins>
    </w:p>
    <w:p w14:paraId="2A51ABE4" w14:textId="77777777" w:rsidR="00891729" w:rsidRPr="00D63AE2" w:rsidRDefault="00891729" w:rsidP="00891729">
      <w:pPr>
        <w:pStyle w:val="TF"/>
      </w:pPr>
      <w:r w:rsidRPr="00D63AE2">
        <w:rPr>
          <w:lang w:eastAsia="ko-KR"/>
        </w:rPr>
        <w:t>Figure 6.2.1.3-</w:t>
      </w:r>
      <w:commentRangeStart w:id="522"/>
      <w:commentRangeStart w:id="523"/>
      <w:commentRangeStart w:id="524"/>
      <w:r w:rsidRPr="00D63AE2">
        <w:rPr>
          <w:lang w:eastAsia="ko-KR"/>
        </w:rPr>
        <w:t>1</w:t>
      </w:r>
      <w:commentRangeEnd w:id="522"/>
      <w:r w:rsidR="000255B6">
        <w:rPr>
          <w:rStyle w:val="CommentReference"/>
          <w:rFonts w:ascii="Times New Roman" w:hAnsi="Times New Roman"/>
          <w:b w:val="0"/>
        </w:rPr>
        <w:commentReference w:id="522"/>
      </w:r>
      <w:commentRangeEnd w:id="523"/>
      <w:r w:rsidR="00EA5832">
        <w:rPr>
          <w:rStyle w:val="CommentReference"/>
          <w:rFonts w:ascii="Times New Roman" w:hAnsi="Times New Roman"/>
          <w:b w:val="0"/>
        </w:rPr>
        <w:commentReference w:id="523"/>
      </w:r>
      <w:commentRangeEnd w:id="524"/>
      <w:r w:rsidR="003D7B6C">
        <w:rPr>
          <w:rStyle w:val="CommentReference"/>
          <w:rFonts w:ascii="Times New Roman" w:hAnsi="Times New Roman"/>
          <w:b w:val="0"/>
        </w:rPr>
        <w:commentReference w:id="524"/>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525" w:name="_Toc197703355"/>
      <w:bookmarkStart w:id="526" w:name="_Toc207633151"/>
      <w:r w:rsidRPr="00D63AE2">
        <w:lastRenderedPageBreak/>
        <w:t>6.2.1.4</w:t>
      </w:r>
      <w:r w:rsidRPr="00D63AE2">
        <w:tab/>
      </w:r>
      <w:r w:rsidRPr="00D63AE2">
        <w:rPr>
          <w:i/>
          <w:iCs/>
        </w:rPr>
        <w:t>R2D Upper Layer Data Transfer</w:t>
      </w:r>
      <w:r w:rsidRPr="00D63AE2">
        <w:t xml:space="preserve"> message</w:t>
      </w:r>
      <w:bookmarkEnd w:id="525"/>
      <w:bookmarkEnd w:id="526"/>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27" w:author="Huawei, HiSilicon_v0" w:date="2025-08-28T19:00:00Z"/>
          <w:lang w:eastAsia="ko-KR"/>
        </w:rPr>
      </w:pPr>
      <w:bookmarkStart w:id="528"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29"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28"/>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30" w:author="Huawei, HiSilicon_v0" w:date="2025-08-31T18:51:00Z">
        <w:r w:rsidR="00A32FD9">
          <w:rPr>
            <w:lang w:eastAsia="ko-KR"/>
          </w:rPr>
          <w:t xml:space="preserve"> </w:t>
        </w:r>
        <w:r w:rsidR="00A32FD9" w:rsidRPr="00D63AE2">
          <w:rPr>
            <w:lang w:eastAsia="ko-KR"/>
          </w:rPr>
          <w:t xml:space="preserve">The length of the field is </w:t>
        </w:r>
      </w:ins>
      <w:ins w:id="531" w:author="Huawei, HiSilicon_v0" w:date="2025-08-31T18:52:00Z">
        <w:r w:rsidR="00A32FD9">
          <w:rPr>
            <w:lang w:eastAsia="ko-KR"/>
          </w:rPr>
          <w:t>19</w:t>
        </w:r>
      </w:ins>
      <w:ins w:id="532" w:author="Huawei, HiSilicon_v0" w:date="2025-08-31T18:51:00Z">
        <w:r w:rsidR="00A32FD9" w:rsidRPr="00D63AE2">
          <w:rPr>
            <w:lang w:eastAsia="ko-KR"/>
          </w:rPr>
          <w:t xml:space="preserve"> </w:t>
        </w:r>
        <w:commentRangeStart w:id="533"/>
        <w:r w:rsidR="00A32FD9" w:rsidRPr="00D63AE2">
          <w:rPr>
            <w:lang w:eastAsia="ko-KR"/>
          </w:rPr>
          <w:t>bits</w:t>
        </w:r>
      </w:ins>
      <w:commentRangeEnd w:id="533"/>
      <w:r w:rsidR="004305C7">
        <w:rPr>
          <w:rStyle w:val="CommentReference"/>
        </w:rPr>
        <w:commentReference w:id="533"/>
      </w:r>
      <w:ins w:id="534" w:author="Huawei, HiSilicon_v0" w:date="2025-08-31T18:51:00Z">
        <w:r w:rsidR="00A32FD9">
          <w:rPr>
            <w:lang w:eastAsia="ko-KR"/>
          </w:rPr>
          <w:t>.</w:t>
        </w:r>
      </w:ins>
    </w:p>
    <w:p w14:paraId="26A9E713" w14:textId="6D2E7968" w:rsidR="00B13924" w:rsidRDefault="00B13924" w:rsidP="00B13924">
      <w:pPr>
        <w:pStyle w:val="B1"/>
        <w:rPr>
          <w:ins w:id="535"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36"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37" w:author="Huawei, HiSilicon_v0" w:date="2025-08-31T18:59:00Z"/>
          <w:lang w:eastAsia="zh-CN"/>
        </w:rPr>
      </w:pPr>
      <w:ins w:id="538" w:author="Huawei, HiSilicon_v0" w:date="2025-08-31T18:59:00Z">
        <w:r w:rsidRPr="00D63AE2">
          <w:rPr>
            <w:lang w:eastAsia="ko-KR"/>
          </w:rPr>
          <w:t>-</w:t>
        </w:r>
        <w:r w:rsidRPr="00D63AE2">
          <w:rPr>
            <w:lang w:eastAsia="ko-KR"/>
          </w:rPr>
          <w:tab/>
        </w:r>
      </w:ins>
      <w:commentRangeStart w:id="539"/>
      <w:ins w:id="540" w:author="Huawei, HiSilicon_v0" w:date="2025-09-01T15:18:00Z">
        <w:r w:rsidR="00492D0A">
          <w:rPr>
            <w:i/>
            <w:iCs/>
            <w:lang w:eastAsia="zh-CN"/>
          </w:rPr>
          <w:t>R</w:t>
        </w:r>
      </w:ins>
      <w:ins w:id="541" w:author="Huawei, HiSilicon_v0" w:date="2025-08-31T18:59:00Z">
        <w:r w:rsidRPr="00543B85">
          <w:rPr>
            <w:i/>
            <w:iCs/>
            <w:vertAlign w:val="subscript"/>
            <w:lang w:eastAsia="zh-CN"/>
          </w:rPr>
          <w:t>1</w:t>
        </w:r>
        <w:r w:rsidRPr="00543B85">
          <w:rPr>
            <w:i/>
            <w:iCs/>
            <w:lang w:eastAsia="zh-CN"/>
          </w:rPr>
          <w:t>-</w:t>
        </w:r>
      </w:ins>
      <w:ins w:id="542" w:author="Huawei, HiSilicon_v0" w:date="2025-09-01T15:18:00Z">
        <w:r w:rsidR="00492D0A">
          <w:rPr>
            <w:i/>
            <w:iCs/>
            <w:lang w:eastAsia="zh-CN"/>
          </w:rPr>
          <w:t>R</w:t>
        </w:r>
      </w:ins>
      <w:ins w:id="543" w:author="Huawei, HiSilicon_v0" w:date="2025-09-01T00:39:00Z">
        <w:r w:rsidR="0094304E">
          <w:rPr>
            <w:i/>
            <w:iCs/>
            <w:vertAlign w:val="subscript"/>
            <w:lang w:eastAsia="zh-CN"/>
          </w:rPr>
          <w:t>2</w:t>
        </w:r>
      </w:ins>
      <w:commentRangeEnd w:id="539"/>
      <w:r w:rsidR="009422A5">
        <w:rPr>
          <w:rStyle w:val="CommentReference"/>
        </w:rPr>
        <w:commentReference w:id="539"/>
      </w:r>
      <w:ins w:id="544" w:author="Huawei, HiSilicon_v0" w:date="2025-08-31T18:59:00Z">
        <w:r>
          <w:rPr>
            <w:lang w:eastAsia="zh-CN"/>
          </w:rPr>
          <w:t xml:space="preserve">: </w:t>
        </w:r>
      </w:ins>
      <w:ins w:id="545" w:author="Huawei, HiSilicon_v0" w:date="2025-09-01T00:39:00Z">
        <w:r w:rsidR="0094304E" w:rsidRPr="00D63AE2">
          <w:rPr>
            <w:lang w:eastAsia="ko-KR"/>
          </w:rPr>
          <w:t>Th</w:t>
        </w:r>
        <w:r w:rsidR="0094304E">
          <w:rPr>
            <w:lang w:eastAsia="ko-KR"/>
          </w:rPr>
          <w:t>e 2 bits are set to 0,</w:t>
        </w:r>
      </w:ins>
      <w:ins w:id="546" w:author="Huawei, HiSilicon_v0" w:date="2025-08-31T18:59:00Z">
        <w:r>
          <w:rPr>
            <w:lang w:eastAsia="ko-KR"/>
          </w:rPr>
          <w:t xml:space="preserve"> and the device ignore</w:t>
        </w:r>
      </w:ins>
      <w:ins w:id="547" w:author="Huawei, HiSilicon_v0" w:date="2025-09-01T16:35:00Z">
        <w:r w:rsidR="000E68AE">
          <w:rPr>
            <w:lang w:eastAsia="ko-KR"/>
          </w:rPr>
          <w:t>s</w:t>
        </w:r>
      </w:ins>
      <w:ins w:id="548" w:author="Huawei, HiSilicon_v0" w:date="2025-08-31T18:59:00Z">
        <w:r>
          <w:rPr>
            <w:lang w:eastAsia="ko-KR"/>
          </w:rPr>
          <w:t xml:space="preserve"> the </w:t>
        </w:r>
        <w:commentRangeStart w:id="549"/>
        <w:r>
          <w:rPr>
            <w:lang w:eastAsia="ko-KR"/>
          </w:rPr>
          <w:t>value</w:t>
        </w:r>
      </w:ins>
      <w:commentRangeEnd w:id="549"/>
      <w:r w:rsidR="004305C7">
        <w:rPr>
          <w:rStyle w:val="CommentReference"/>
        </w:rPr>
        <w:commentReference w:id="549"/>
      </w:r>
      <w:ins w:id="550" w:author="Huawei, HiSilicon_v0" w:date="2025-08-31T18:59:00Z">
        <w:r>
          <w:rPr>
            <w:lang w:eastAsia="ko-KR"/>
          </w:rPr>
          <w:t xml:space="preserve">. </w:t>
        </w:r>
      </w:ins>
    </w:p>
    <w:p w14:paraId="5F129041" w14:textId="1AB282FE" w:rsidR="00B13924" w:rsidRDefault="00B13924" w:rsidP="00B13924">
      <w:pPr>
        <w:pStyle w:val="B2"/>
        <w:rPr>
          <w:ins w:id="551"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52" w:author="Huawei, HiSilicon_v0" w:date="2025-08-31T18:59:00Z"/>
          <w:lang w:eastAsia="ko-KR"/>
        </w:rPr>
      </w:pPr>
      <w:ins w:id="553" w:author="Huawei, HiSilicon_v0" w:date="2025-08-31T18:53:00Z">
        <w:r>
          <w:rPr>
            <w:lang w:eastAsia="zh-CN"/>
          </w:rPr>
          <w:t xml:space="preserve">When </w:t>
        </w:r>
      </w:ins>
      <w:ins w:id="554" w:author="Huawei, HiSilicon_v0" w:date="2025-08-31T18:54:00Z">
        <w:r w:rsidRPr="00D63AE2">
          <w:rPr>
            <w:i/>
            <w:iCs/>
            <w:lang w:eastAsia="ko-KR"/>
          </w:rPr>
          <w:t>Received Data Size</w:t>
        </w:r>
        <w:r w:rsidRPr="00D63AE2">
          <w:rPr>
            <w:lang w:eastAsia="ko-KR"/>
          </w:rPr>
          <w:t xml:space="preserve"> field is included</w:t>
        </w:r>
      </w:ins>
      <w:ins w:id="555"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56" w:author="Huawei, HiSilicon_v0" w:date="2025-08-31T18:59:00Z">
        <w:r w:rsidRPr="00D63AE2">
          <w:rPr>
            <w:lang w:eastAsia="ko-KR"/>
          </w:rPr>
          <w:t>-</w:t>
        </w:r>
        <w:r w:rsidRPr="00D63AE2">
          <w:rPr>
            <w:lang w:eastAsia="ko-KR"/>
          </w:rPr>
          <w:tab/>
        </w:r>
      </w:ins>
      <w:ins w:id="557" w:author="Huawei, HiSilicon_v0" w:date="2025-09-01T16:31:00Z">
        <w:r w:rsidR="000E68AE">
          <w:rPr>
            <w:i/>
            <w:iCs/>
            <w:lang w:eastAsia="zh-CN"/>
          </w:rPr>
          <w:t>R</w:t>
        </w:r>
      </w:ins>
      <w:ins w:id="558" w:author="Huawei, HiSilicon_v0" w:date="2025-08-31T18:59:00Z">
        <w:r w:rsidRPr="00543B85">
          <w:rPr>
            <w:i/>
            <w:iCs/>
            <w:vertAlign w:val="subscript"/>
            <w:lang w:eastAsia="zh-CN"/>
          </w:rPr>
          <w:t>1</w:t>
        </w:r>
        <w:r w:rsidRPr="00543B85">
          <w:rPr>
            <w:i/>
            <w:iCs/>
            <w:lang w:eastAsia="zh-CN"/>
          </w:rPr>
          <w:t>-</w:t>
        </w:r>
      </w:ins>
      <w:ins w:id="559" w:author="Huawei, HiSilicon_v0" w:date="2025-09-01T16:31:00Z">
        <w:r w:rsidR="000E68AE">
          <w:rPr>
            <w:i/>
            <w:iCs/>
            <w:lang w:eastAsia="zh-CN"/>
          </w:rPr>
          <w:t>R</w:t>
        </w:r>
      </w:ins>
      <w:ins w:id="560" w:author="Huawei, HiSilicon_v0" w:date="2025-09-01T00:39:00Z">
        <w:r w:rsidR="0094304E">
          <w:rPr>
            <w:i/>
            <w:iCs/>
            <w:vertAlign w:val="subscript"/>
            <w:lang w:eastAsia="zh-CN"/>
          </w:rPr>
          <w:t>3</w:t>
        </w:r>
      </w:ins>
      <w:ins w:id="561" w:author="Huawei, HiSilicon_v0" w:date="2025-08-31T18:59:00Z">
        <w:r>
          <w:rPr>
            <w:lang w:eastAsia="zh-CN"/>
          </w:rPr>
          <w:t xml:space="preserve">: </w:t>
        </w:r>
        <w:r w:rsidRPr="00D63AE2">
          <w:rPr>
            <w:lang w:eastAsia="ko-KR"/>
          </w:rPr>
          <w:t>Th</w:t>
        </w:r>
        <w:r>
          <w:rPr>
            <w:lang w:eastAsia="ko-KR"/>
          </w:rPr>
          <w:t xml:space="preserve">e </w:t>
        </w:r>
      </w:ins>
      <w:ins w:id="562" w:author="Huawei, HiSilicon_v0" w:date="2025-09-01T00:39:00Z">
        <w:r w:rsidR="0094304E">
          <w:rPr>
            <w:lang w:eastAsia="ko-KR"/>
          </w:rPr>
          <w:t>3</w:t>
        </w:r>
      </w:ins>
      <w:ins w:id="563" w:author="Huawei, HiSilicon_v0" w:date="2025-09-01T00:22:00Z">
        <w:r w:rsidR="00DC0DFF">
          <w:rPr>
            <w:lang w:eastAsia="ko-KR"/>
          </w:rPr>
          <w:t xml:space="preserve"> bits are</w:t>
        </w:r>
      </w:ins>
      <w:ins w:id="564" w:author="Huawei, HiSilicon_v0" w:date="2025-08-31T18:59:00Z">
        <w:r>
          <w:rPr>
            <w:lang w:eastAsia="ko-KR"/>
          </w:rPr>
          <w:t xml:space="preserve"> set to 0, and the device ignore</w:t>
        </w:r>
      </w:ins>
      <w:ins w:id="565" w:author="Huawei, HiSilicon_v0" w:date="2025-09-01T16:35:00Z">
        <w:r w:rsidR="000E68AE">
          <w:rPr>
            <w:lang w:eastAsia="ko-KR"/>
          </w:rPr>
          <w:t>s</w:t>
        </w:r>
      </w:ins>
      <w:ins w:id="566"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67" w:author="Huawei, HiSilicon_v0" w:date="2025-09-01T00:20:00Z"/>
        </w:rPr>
      </w:pPr>
      <w:del w:id="568" w:author="Huawei, HiSilicon_v0" w:date="2025-09-01T00:20:00Z">
        <w:r w:rsidDel="00DC0DFF">
          <w:object w:dxaOrig="5391" w:dyaOrig="5210" w14:anchorId="41EF6B3C">
            <v:shape id="_x0000_i1035" type="#_x0000_t75" style="width:269.85pt;height:262.7pt" o:ole="">
              <v:imagedata r:id="rId33" o:title=""/>
            </v:shape>
            <o:OLEObject Type="Embed" ProgID="Visio.Drawing.15" ShapeID="_x0000_i1035" DrawAspect="Content" ObjectID="_1818489973" r:id="rId34"/>
          </w:object>
        </w:r>
      </w:del>
    </w:p>
    <w:p w14:paraId="65BEA1D6" w14:textId="25A4188B" w:rsidR="00DC0DFF" w:rsidRPr="00D63AE2" w:rsidRDefault="00DC0DFF" w:rsidP="00B13924">
      <w:pPr>
        <w:pStyle w:val="TH"/>
        <w:rPr>
          <w:rFonts w:eastAsia="Times New Roman"/>
          <w:sz w:val="24"/>
          <w:szCs w:val="24"/>
          <w:lang w:val="en-US" w:eastAsia="zh-CN"/>
        </w:rPr>
      </w:pPr>
      <w:del w:id="569" w:author="Huawei, HiSilicon_v0" w:date="2025-09-01T16:31:00Z">
        <w:r w:rsidDel="000E68AE">
          <w:fldChar w:fldCharType="begin"/>
        </w:r>
        <w:r w:rsidDel="000E68AE">
          <w:fldChar w:fldCharType="separate"/>
        </w:r>
        <w:r w:rsidDel="000E68AE">
          <w:fldChar w:fldCharType="end"/>
        </w:r>
      </w:del>
      <w:ins w:id="570" w:author="Huawei, HiSilicon_v0" w:date="2025-09-01T16:34:00Z">
        <w:r w:rsidR="000E68AE">
          <w:object w:dxaOrig="5270" w:dyaOrig="4940" w14:anchorId="64579A49">
            <v:shape id="_x0000_i1036" type="#_x0000_t75" style="width:263.8pt;height:246.8pt" o:ole="">
              <v:imagedata r:id="rId35" o:title=""/>
            </v:shape>
            <o:OLEObject Type="Embed" ProgID="Visio.Drawing.15" ShapeID="_x0000_i1036" DrawAspect="Content" ObjectID="_1818489974"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71" w:author="Huawei, HiSilicon_v0" w:date="2025-09-01T00:23:00Z"/>
        </w:rPr>
      </w:pPr>
      <w:del w:id="572" w:author="Huawei, HiSilicon_v0" w:date="2025-09-01T00:23:00Z">
        <w:r w:rsidRPr="00D63AE2" w:rsidDel="00DC0DFF">
          <w:object w:dxaOrig="5151" w:dyaOrig="4450" w14:anchorId="18F1C0C1">
            <v:shape id="_x0000_i1037" type="#_x0000_t75" style="width:258.3pt;height:222.6pt" o:ole="">
              <v:imagedata r:id="rId37" o:title=""/>
            </v:shape>
            <o:OLEObject Type="Embed" ProgID="Visio.Drawing.15" ShapeID="_x0000_i1037" DrawAspect="Content" ObjectID="_1818489975" r:id="rId38"/>
          </w:object>
        </w:r>
      </w:del>
    </w:p>
    <w:p w14:paraId="1245291C" w14:textId="1C21C2A3" w:rsidR="00DC0DFF" w:rsidRPr="00D63AE2" w:rsidRDefault="000E68AE" w:rsidP="00B13924">
      <w:pPr>
        <w:pStyle w:val="TH"/>
        <w:rPr>
          <w:rFonts w:eastAsia="Times New Roman"/>
          <w:sz w:val="24"/>
          <w:szCs w:val="24"/>
          <w:lang w:val="en-US" w:eastAsia="zh-CN"/>
        </w:rPr>
      </w:pPr>
      <w:ins w:id="573" w:author="Huawei, HiSilicon_v0" w:date="2025-09-01T16:30:00Z">
        <w:r>
          <w:object w:dxaOrig="5180" w:dyaOrig="4370" w14:anchorId="48FC8FB4">
            <v:shape id="_x0000_i1038" type="#_x0000_t75" style="width:260.5pt;height:218.75pt" o:ole="">
              <v:imagedata r:id="rId39" o:title=""/>
            </v:shape>
            <o:OLEObject Type="Embed" ProgID="Visio.Drawing.15" ShapeID="_x0000_i1038" DrawAspect="Content" ObjectID="_1818489976" r:id="rId40"/>
          </w:object>
        </w:r>
      </w:ins>
      <w:del w:id="574"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575" w:name="_Toc207633152"/>
      <w:r w:rsidRPr="00D63AE2">
        <w:t>6.2.1.5</w:t>
      </w:r>
      <w:r w:rsidRPr="00D63AE2">
        <w:tab/>
      </w:r>
      <w:r w:rsidRPr="00D63AE2">
        <w:rPr>
          <w:i/>
          <w:iCs/>
        </w:rPr>
        <w:t>NACK Feedback</w:t>
      </w:r>
      <w:r w:rsidRPr="00D63AE2">
        <w:t xml:space="preserve"> message</w:t>
      </w:r>
      <w:bookmarkEnd w:id="575"/>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76" w:author="Huawei, HiSilicon_v0" w:date="2025-08-31T19:00:00Z"/>
          <w:lang w:eastAsia="ko-KR"/>
        </w:rPr>
      </w:pPr>
      <w:ins w:id="577"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578"/>
        <w:r>
          <w:rPr>
            <w:lang w:eastAsia="ko-KR"/>
          </w:rPr>
          <w:t xml:space="preserve">R2D </w:t>
        </w:r>
      </w:ins>
      <w:commentRangeEnd w:id="578"/>
      <w:r w:rsidR="00E05168">
        <w:rPr>
          <w:rStyle w:val="CommentReference"/>
        </w:rPr>
        <w:commentReference w:id="578"/>
      </w:r>
      <w:ins w:id="579" w:author="Huawei, HiSilicon_v0" w:date="2025-08-28T19:00:00Z">
        <w:r>
          <w:rPr>
            <w:lang w:eastAsia="ko-KR"/>
          </w:rPr>
          <w:t>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80" w:author="Huawei, HiSilicon_v0" w:date="2025-08-28T19:00:00Z"/>
          <w:lang w:eastAsia="ko-KR"/>
        </w:rPr>
      </w:pPr>
      <w:ins w:id="581" w:author="Huawei, HiSilicon_v0" w:date="2025-08-31T19:00:00Z">
        <w:r w:rsidRPr="00D63AE2">
          <w:rPr>
            <w:lang w:eastAsia="ko-KR"/>
          </w:rPr>
          <w:t>-</w:t>
        </w:r>
        <w:r w:rsidRPr="00D63AE2">
          <w:rPr>
            <w:lang w:eastAsia="ko-KR"/>
          </w:rPr>
          <w:tab/>
        </w:r>
      </w:ins>
      <w:ins w:id="582" w:author="Huawei, HiSilicon_v0" w:date="2025-09-01T16:35:00Z">
        <w:r w:rsidR="000E68AE">
          <w:rPr>
            <w:i/>
            <w:iCs/>
            <w:lang w:eastAsia="zh-CN"/>
          </w:rPr>
          <w:t>R</w:t>
        </w:r>
      </w:ins>
      <w:ins w:id="583" w:author="Huawei, HiSilicon_v0" w:date="2025-08-31T19:00:00Z">
        <w:r w:rsidRPr="00543B85">
          <w:rPr>
            <w:i/>
            <w:iCs/>
            <w:vertAlign w:val="subscript"/>
            <w:lang w:eastAsia="zh-CN"/>
          </w:rPr>
          <w:t>1</w:t>
        </w:r>
        <w:r w:rsidRPr="00543B85">
          <w:rPr>
            <w:i/>
            <w:iCs/>
            <w:lang w:eastAsia="zh-CN"/>
          </w:rPr>
          <w:t>-</w:t>
        </w:r>
      </w:ins>
      <w:ins w:id="584" w:author="Huawei, HiSilicon_v0" w:date="2025-09-01T16:35:00Z">
        <w:r w:rsidR="000E68AE">
          <w:rPr>
            <w:i/>
            <w:iCs/>
            <w:lang w:eastAsia="zh-CN"/>
          </w:rPr>
          <w:t>R</w:t>
        </w:r>
      </w:ins>
      <w:ins w:id="585" w:author="Huawei, HiSilicon_v0" w:date="2025-09-01T15:17:00Z">
        <w:r w:rsidR="00492D0A">
          <w:rPr>
            <w:i/>
            <w:iCs/>
            <w:vertAlign w:val="subscript"/>
            <w:lang w:eastAsia="zh-CN"/>
          </w:rPr>
          <w:t>6</w:t>
        </w:r>
      </w:ins>
      <w:ins w:id="586" w:author="Huawei, HiSilicon_v0" w:date="2025-08-31T19:00:00Z">
        <w:r>
          <w:rPr>
            <w:lang w:eastAsia="zh-CN"/>
          </w:rPr>
          <w:t xml:space="preserve">: </w:t>
        </w:r>
        <w:r w:rsidRPr="00D63AE2">
          <w:rPr>
            <w:lang w:eastAsia="ko-KR"/>
          </w:rPr>
          <w:t>Th</w:t>
        </w:r>
        <w:r>
          <w:rPr>
            <w:lang w:eastAsia="ko-KR"/>
          </w:rPr>
          <w:t xml:space="preserve">e </w:t>
        </w:r>
      </w:ins>
      <w:ins w:id="587" w:author="Huawei, HiSilicon_v0" w:date="2025-09-01T15:18:00Z">
        <w:r w:rsidR="00492D0A">
          <w:rPr>
            <w:lang w:eastAsia="ko-KR"/>
          </w:rPr>
          <w:t>6</w:t>
        </w:r>
      </w:ins>
      <w:ins w:id="588" w:author="Huawei, HiSilicon_v0" w:date="2025-09-01T00:23:00Z">
        <w:r w:rsidR="00DC0DFF">
          <w:rPr>
            <w:lang w:eastAsia="ko-KR"/>
          </w:rPr>
          <w:t xml:space="preserve"> bits are</w:t>
        </w:r>
      </w:ins>
      <w:ins w:id="589" w:author="Huawei, HiSilicon_v0" w:date="2025-08-31T19:00:00Z">
        <w:r>
          <w:rPr>
            <w:lang w:eastAsia="ko-KR"/>
          </w:rPr>
          <w:t xml:space="preserve"> set to 0, and the device ignore</w:t>
        </w:r>
      </w:ins>
      <w:ins w:id="590" w:author="Huawei, HiSilicon_v0" w:date="2025-09-01T16:35:00Z">
        <w:r w:rsidR="000E68AE">
          <w:rPr>
            <w:lang w:eastAsia="ko-KR"/>
          </w:rPr>
          <w:t>s</w:t>
        </w:r>
      </w:ins>
      <w:ins w:id="591" w:author="Huawei, HiSilicon_v0" w:date="2025-08-31T19:00:00Z">
        <w:r>
          <w:rPr>
            <w:lang w:eastAsia="ko-KR"/>
          </w:rPr>
          <w:t xml:space="preserve"> the </w:t>
        </w:r>
        <w:commentRangeStart w:id="592"/>
        <w:r>
          <w:rPr>
            <w:lang w:eastAsia="ko-KR"/>
          </w:rPr>
          <w:t>value</w:t>
        </w:r>
      </w:ins>
      <w:commentRangeEnd w:id="592"/>
      <w:r w:rsidR="004305C7">
        <w:rPr>
          <w:rStyle w:val="CommentReference"/>
        </w:rPr>
        <w:commentReference w:id="592"/>
      </w:r>
      <w:ins w:id="593"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94" w:author="Huawei, HiSilicon_v0" w:date="2025-09-01T00:23:00Z"/>
        </w:rPr>
      </w:pPr>
      <w:del w:id="595" w:author="Huawei, HiSilicon_v0" w:date="2025-09-01T00:23:00Z">
        <w:r w:rsidRPr="00D63AE2" w:rsidDel="00DC0DFF">
          <w:object w:dxaOrig="5140" w:dyaOrig="3240" w14:anchorId="008D5E18">
            <v:shape id="_x0000_i1039" type="#_x0000_t75" style="width:257.2pt;height:162.15pt" o:ole="">
              <v:imagedata r:id="rId41" o:title=""/>
            </v:shape>
            <o:OLEObject Type="Embed" ProgID="Visio.Drawing.15" ShapeID="_x0000_i1039" DrawAspect="Content" ObjectID="_1818489977" r:id="rId42"/>
          </w:object>
        </w:r>
      </w:del>
    </w:p>
    <w:p w14:paraId="0A8E3DB4" w14:textId="2F293C82" w:rsidR="00DC0DFF" w:rsidRPr="00D63AE2" w:rsidRDefault="00DC0DFF" w:rsidP="00891729">
      <w:pPr>
        <w:pStyle w:val="TH"/>
        <w:rPr>
          <w:rFonts w:eastAsia="Times New Roman"/>
          <w:sz w:val="24"/>
          <w:szCs w:val="24"/>
          <w:lang w:val="en-US" w:eastAsia="zh-CN"/>
        </w:rPr>
      </w:pPr>
      <w:del w:id="596" w:author="Huawei, HiSilicon_v0" w:date="2025-09-01T16:35:00Z">
        <w:r w:rsidDel="000E68AE">
          <w:fldChar w:fldCharType="begin"/>
        </w:r>
        <w:r w:rsidDel="000E68AE">
          <w:fldChar w:fldCharType="separate"/>
        </w:r>
        <w:r w:rsidDel="000E68AE">
          <w:fldChar w:fldCharType="end"/>
        </w:r>
      </w:del>
      <w:ins w:id="597" w:author="Huawei, HiSilicon_v0" w:date="2025-09-01T16:36:00Z">
        <w:r w:rsidR="000E68AE">
          <w:object w:dxaOrig="5160" w:dyaOrig="3810" w14:anchorId="115A64C0">
            <v:shape id="_x0000_i1040" type="#_x0000_t75" style="width:257.75pt;height:190.7pt" o:ole="">
              <v:imagedata r:id="rId43" o:title=""/>
            </v:shape>
            <o:OLEObject Type="Embed" ProgID="Visio.Drawing.15" ShapeID="_x0000_i1040" DrawAspect="Content" ObjectID="_1818489978"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598" w:name="_Toc207633153"/>
      <w:bookmarkStart w:id="599" w:name="_Hlk201085284"/>
      <w:r w:rsidRPr="00D63AE2">
        <w:t>6.2.1.6</w:t>
      </w:r>
      <w:r w:rsidRPr="00D63AE2">
        <w:tab/>
      </w:r>
      <w:r w:rsidRPr="00D63AE2">
        <w:rPr>
          <w:i/>
          <w:iCs/>
        </w:rPr>
        <w:t>D2R Scheduling Info</w:t>
      </w:r>
      <w:r w:rsidRPr="00D63AE2">
        <w:t xml:space="preserve"> field description</w:t>
      </w:r>
      <w:bookmarkEnd w:id="598"/>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w:t>
      </w:r>
      <w:proofErr w:type="gramStart"/>
      <w:r w:rsidRPr="00D63AE2">
        <w:t>1)</w:t>
      </w:r>
      <w:proofErr w:type="spellStart"/>
      <w:r w:rsidRPr="00D63AE2">
        <w:rPr>
          <w:vertAlign w:val="superscript"/>
        </w:rPr>
        <w:t>th</w:t>
      </w:r>
      <w:proofErr w:type="spellEnd"/>
      <w:proofErr w:type="gramEnd"/>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w:t>
      </w:r>
      <w:proofErr w:type="gramStart"/>
      <w:r w:rsidRPr="00D63AE2">
        <w:t>CBRA, and</w:t>
      </w:r>
      <w:proofErr w:type="gramEnd"/>
      <w:r w:rsidRPr="00D63AE2">
        <w:t xml:space="preserv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600"/>
      <w:r w:rsidRPr="00D63AE2">
        <w:lastRenderedPageBreak/>
        <w:t>Table 6.2.1.6-1: Child fields of D2R Scheduling Info field</w:t>
      </w:r>
      <w:commentRangeEnd w:id="600"/>
      <w:r w:rsidR="00C75A21">
        <w:rPr>
          <w:rStyle w:val="CommentReference"/>
          <w:rFonts w:ascii="Times New Roman" w:hAnsi="Times New Roman"/>
          <w:b w:val="0"/>
        </w:rPr>
        <w:commentReference w:id="600"/>
      </w:r>
    </w:p>
    <w:tbl>
      <w:tblPr>
        <w:tblStyle w:val="TableGrid"/>
        <w:tblW w:w="0" w:type="auto"/>
        <w:tblLook w:val="04A0" w:firstRow="1" w:lastRow="0" w:firstColumn="1" w:lastColumn="0" w:noHBand="0" w:noVBand="1"/>
      </w:tblPr>
      <w:tblGrid>
        <w:gridCol w:w="1965"/>
        <w:gridCol w:w="816"/>
        <w:gridCol w:w="2016"/>
        <w:gridCol w:w="2545"/>
        <w:gridCol w:w="1534"/>
        <w:gridCol w:w="755"/>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gridSpan w:val="2"/>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gridSpan w:val="2"/>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gridSpan w:val="2"/>
          </w:tcPr>
          <w:p w14:paraId="40ABC9FF" w14:textId="77777777" w:rsidR="00891729" w:rsidRPr="00D63AE2" w:rsidRDefault="006F6AC1"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601"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02" w:author="Huawei, HiSilicon_v0" w:date="2025-08-31T18:30:00Z">
              <w:r w:rsidRPr="00D63AE2" w:rsidDel="00914CE6">
                <w:delText xml:space="preserve">, </w:delText>
              </w:r>
              <w:r w:rsidRPr="00D63AE2" w:rsidDel="00914CE6">
                <w:rPr>
                  <w:i/>
                  <w:iCs/>
                </w:rPr>
                <w:delText>R2D Upper Layer Data Transfer</w:delText>
              </w:r>
            </w:del>
            <w:del w:id="603"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604"/>
            <w:r w:rsidRPr="00D63AE2">
              <w:rPr>
                <w:rFonts w:hint="eastAsia"/>
              </w:rPr>
              <w:t xml:space="preserve">its order of </w:t>
            </w:r>
            <w:r w:rsidRPr="00D63AE2">
              <w:rPr>
                <w:i/>
                <w:iCs/>
              </w:rPr>
              <w:t>Echoed Random ID</w:t>
            </w:r>
            <w:commentRangeEnd w:id="604"/>
            <w:r w:rsidR="00B40513">
              <w:rPr>
                <w:rStyle w:val="CommentReference"/>
                <w:rFonts w:ascii="Times New Roman" w:hAnsi="Times New Roman"/>
              </w:rPr>
              <w:commentReference w:id="604"/>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proofErr w:type="gramStart"/>
            <w:r w:rsidRPr="00D63AE2">
              <w:t>μs;</w:t>
            </w:r>
            <w:proofErr w:type="gramEnd"/>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proofErr w:type="gramStart"/>
            <w:r w:rsidRPr="00D63AE2">
              <w:t>μs;</w:t>
            </w:r>
            <w:proofErr w:type="gramEnd"/>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w:t>
            </w:r>
            <w:proofErr w:type="gramStart"/>
            <w:r w:rsidRPr="00D63AE2">
              <w:t>μs;</w:t>
            </w:r>
            <w:proofErr w:type="gramEnd"/>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w:t>
            </w:r>
            <w:proofErr w:type="gramStart"/>
            <w:r w:rsidRPr="00D63AE2">
              <w:t>μs;</w:t>
            </w:r>
            <w:proofErr w:type="gramEnd"/>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w:t>
            </w:r>
            <w:proofErr w:type="gramStart"/>
            <w:r w:rsidRPr="00D63AE2">
              <w:t>μs;</w:t>
            </w:r>
            <w:proofErr w:type="gramEnd"/>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w:t>
            </w:r>
            <w:proofErr w:type="gramStart"/>
            <w:r w:rsidRPr="00D63AE2">
              <w:t>μs;</w:t>
            </w:r>
            <w:proofErr w:type="gramEnd"/>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w:t>
            </w:r>
            <w:proofErr w:type="gramStart"/>
            <w:r w:rsidRPr="00D63AE2">
              <w:t>μs;</w:t>
            </w:r>
            <w:proofErr w:type="gramEnd"/>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gridSpan w:val="2"/>
          </w:tcPr>
          <w:p w14:paraId="69BD639E" w14:textId="77777777" w:rsidR="00891729" w:rsidRPr="00D63AE2" w:rsidRDefault="006F6AC1"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EF79DB" w:rsidRPr="00D63AE2" w14:paraId="3EBA92F0" w14:textId="77777777" w:rsidTr="00AE2838">
        <w:trPr>
          <w:gridAfter w:val="1"/>
          <w:ins w:id="605" w:author="Huawei, HiSilicon_v0" w:date="2025-08-31T18:27:00Z"/>
        </w:trPr>
        <w:tc>
          <w:tcPr>
            <w:tcW w:w="0" w:type="auto"/>
          </w:tcPr>
          <w:p w14:paraId="6A92F1BC" w14:textId="7B576451" w:rsidR="00F13410" w:rsidRPr="00D63AE2" w:rsidRDefault="00F13410" w:rsidP="00AE2838">
            <w:pPr>
              <w:pStyle w:val="TAL"/>
              <w:rPr>
                <w:ins w:id="606" w:author="Huawei, HiSilicon_v0" w:date="2025-08-31T18:27:00Z"/>
                <w:i/>
                <w:iCs/>
              </w:rPr>
            </w:pPr>
            <w:ins w:id="607" w:author="Huawei, HiSilicon_v0" w:date="2025-08-31T18:28:00Z">
              <w:r w:rsidRPr="00D63AE2">
                <w:rPr>
                  <w:i/>
                  <w:iCs/>
                </w:rPr>
                <w:lastRenderedPageBreak/>
                <w:t xml:space="preserve">Frequency Resource </w:t>
              </w:r>
              <w:commentRangeStart w:id="608"/>
              <w:proofErr w:type="spellStart"/>
              <w:r w:rsidRPr="00D63AE2">
                <w:rPr>
                  <w:i/>
                  <w:iCs/>
                </w:rPr>
                <w:t>Indication</w:t>
              </w:r>
              <w:r>
                <w:rPr>
                  <w:i/>
                  <w:iCs/>
                  <w:vertAlign w:val="subscript"/>
                </w:rPr>
                <w:t>Unicast</w:t>
              </w:r>
            </w:ins>
            <w:commentRangeEnd w:id="608"/>
            <w:proofErr w:type="spellEnd"/>
            <w:r w:rsidR="004305C7">
              <w:rPr>
                <w:rStyle w:val="CommentReference"/>
                <w:rFonts w:ascii="Times New Roman" w:hAnsi="Times New Roman"/>
              </w:rPr>
              <w:commentReference w:id="608"/>
            </w:r>
          </w:p>
        </w:tc>
        <w:tc>
          <w:tcPr>
            <w:tcW w:w="0" w:type="auto"/>
          </w:tcPr>
          <w:p w14:paraId="2250A4F9" w14:textId="5FC6541E" w:rsidR="00F13410" w:rsidRPr="00D63AE2" w:rsidRDefault="00914CE6" w:rsidP="00AE2838">
            <w:pPr>
              <w:pStyle w:val="TAL"/>
              <w:rPr>
                <w:ins w:id="609" w:author="Huawei, HiSilicon_v0" w:date="2025-08-31T18:27:00Z"/>
                <w:lang w:eastAsia="zh-CN"/>
              </w:rPr>
            </w:pPr>
            <w:ins w:id="610"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11" w:author="Huawei, HiSilicon_v0" w:date="2025-08-31T18:31:00Z"/>
                <w:szCs w:val="22"/>
                <w:lang w:eastAsia="sv-SE"/>
              </w:rPr>
            </w:pPr>
            <w:ins w:id="612" w:author="Huawei, HiSilicon_v0" w:date="2025-08-31T18:31:00Z">
              <w:r w:rsidRPr="00D63AE2">
                <w:t>{1, 2, 4, 8, 16, 32, 64, 128}</w:t>
              </w:r>
            </w:ins>
          </w:p>
          <w:p w14:paraId="0AD5989C" w14:textId="77777777" w:rsidR="00F13410" w:rsidRPr="00914CE6" w:rsidRDefault="00F13410" w:rsidP="00AE2838">
            <w:pPr>
              <w:pStyle w:val="TAL"/>
              <w:rPr>
                <w:ins w:id="613" w:author="Huawei, HiSilicon_v0" w:date="2025-08-31T18:27:00Z"/>
              </w:rPr>
            </w:pPr>
          </w:p>
        </w:tc>
        <w:tc>
          <w:tcPr>
            <w:tcW w:w="0" w:type="auto"/>
          </w:tcPr>
          <w:p w14:paraId="432F5025" w14:textId="2A5B73DC" w:rsidR="00914CE6" w:rsidRPr="00D63AE2" w:rsidRDefault="003B74EA" w:rsidP="003B74EA">
            <w:pPr>
              <w:pStyle w:val="TAL"/>
              <w:rPr>
                <w:ins w:id="614" w:author="Huawei, HiSilicon_v0" w:date="2025-08-31T18:30:00Z"/>
              </w:rPr>
            </w:pPr>
            <w:ins w:id="615" w:author="Huawei, HiSilicon_v0" w:date="2025-08-31T18:43:00Z">
              <w:r w:rsidRPr="00D63AE2">
                <w:t>This field indicates</w:t>
              </w:r>
              <w:r>
                <w:t xml:space="preserve"> a</w:t>
              </w:r>
            </w:ins>
            <w:ins w:id="616"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17" w:author="Huawei, HiSilicon_v0" w:date="2025-08-31T18:27:00Z"/>
              </w:rPr>
            </w:pPr>
          </w:p>
        </w:tc>
        <w:tc>
          <w:tcPr>
            <w:tcW w:w="0" w:type="auto"/>
          </w:tcPr>
          <w:p w14:paraId="6F7F038A" w14:textId="17BD22CA" w:rsidR="00F13410" w:rsidRDefault="006F6AC1" w:rsidP="00AE2838">
            <w:pPr>
              <w:pStyle w:val="TAL"/>
              <w:rPr>
                <w:ins w:id="618" w:author="Huawei, HiSilicon_v0" w:date="2025-08-31T18:27:00Z"/>
              </w:rPr>
            </w:pPr>
            <m:oMath>
              <m:sSub>
                <m:sSubPr>
                  <m:ctrlPr>
                    <w:ins w:id="619" w:author="Huawei, HiSilicon_v0" w:date="2025-08-31T18:37:00Z">
                      <w:rPr>
                        <w:rFonts w:ascii="Cambria Math" w:hAnsi="Cambria Math"/>
                        <w:i/>
                      </w:rPr>
                    </w:ins>
                  </m:ctrlPr>
                </m:sSubPr>
                <m:e>
                  <m:r>
                    <w:ins w:id="620" w:author="Huawei, HiSilicon_v0" w:date="2025-08-31T18:37:00Z">
                      <w:rPr>
                        <w:rFonts w:ascii="Cambria Math" w:hAnsi="Cambria Math"/>
                      </w:rPr>
                      <m:t>R</m:t>
                    </w:ins>
                  </m:r>
                </m:e>
                <m:sub>
                  <m:r>
                    <w:ins w:id="621" w:author="Huawei, HiSilicon_v0" w:date="2025-08-31T18:37:00Z">
                      <m:rPr>
                        <m:nor/>
                      </m:rPr>
                      <w:rPr>
                        <w:rFonts w:ascii="Cambria Math" w:hAnsi="Cambria Math"/>
                      </w:rPr>
                      <m:t>SFS</m:t>
                    </w:ins>
                  </m:r>
                </m:sub>
              </m:sSub>
              <m:r>
                <w:ins w:id="622" w:author="Huawei, HiSilicon_v0" w:date="2025-08-31T18:37:00Z">
                  <w:rPr>
                    <w:rFonts w:ascii="Cambria Math" w:hAnsi="Cambria Math"/>
                  </w:rPr>
                  <m:t xml:space="preserve"> </m:t>
                </w:ins>
              </m:r>
            </m:oMath>
            <w:ins w:id="623"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gridSpan w:val="2"/>
          </w:tcPr>
          <w:p w14:paraId="0CAE32E5" w14:textId="77777777" w:rsidR="00891729" w:rsidRPr="00D63AE2" w:rsidRDefault="006F6AC1"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gridSpan w:val="2"/>
          </w:tcPr>
          <w:p w14:paraId="36E41428" w14:textId="77777777" w:rsidR="00891729" w:rsidRPr="00D63AE2" w:rsidRDefault="006F6AC1"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w:t>
            </w:r>
            <w:proofErr w:type="gramStart"/>
            <w:r w:rsidRPr="00D63AE2">
              <w:t>μs;</w:t>
            </w:r>
            <w:proofErr w:type="gramEnd"/>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w:t>
            </w:r>
            <w:proofErr w:type="gramStart"/>
            <w:r w:rsidRPr="00D63AE2">
              <w:t>μs;</w:t>
            </w:r>
            <w:proofErr w:type="gramEnd"/>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w:t>
            </w:r>
            <w:proofErr w:type="gramStart"/>
            <w:r w:rsidRPr="00D63AE2">
              <w:t>μs;</w:t>
            </w:r>
            <w:proofErr w:type="gramEnd"/>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w:t>
            </w:r>
            <w:proofErr w:type="gramStart"/>
            <w:r w:rsidRPr="00D63AE2">
              <w:t>μs;</w:t>
            </w:r>
            <w:proofErr w:type="gramEnd"/>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w:t>
            </w:r>
            <w:proofErr w:type="gramStart"/>
            <w:r w:rsidRPr="00D63AE2">
              <w:t>μs;</w:t>
            </w:r>
            <w:proofErr w:type="gramEnd"/>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w:t>
            </w:r>
            <w:proofErr w:type="gramStart"/>
            <w:r w:rsidRPr="00D63AE2">
              <w:t>μs;</w:t>
            </w:r>
            <w:proofErr w:type="gramEnd"/>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w:t>
            </w:r>
            <w:proofErr w:type="gramStart"/>
            <w:r w:rsidRPr="00D63AE2">
              <w:t>μs;</w:t>
            </w:r>
            <w:proofErr w:type="gramEnd"/>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gridSpan w:val="2"/>
          </w:tcPr>
          <w:p w14:paraId="7DFD9261" w14:textId="77777777" w:rsidR="00891729" w:rsidRPr="00D63AE2" w:rsidRDefault="006F6AC1"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gridSpan w:val="2"/>
          </w:tcPr>
          <w:p w14:paraId="75E3B9CD" w14:textId="77777777" w:rsidR="00891729" w:rsidRPr="00D63AE2" w:rsidRDefault="006F6AC1"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gridSpan w:val="2"/>
          </w:tcPr>
          <w:p w14:paraId="03338CDB" w14:textId="77777777" w:rsidR="00891729" w:rsidRPr="00D63AE2" w:rsidRDefault="006F6AC1"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gridSpan w:val="2"/>
          </w:tcPr>
          <w:p w14:paraId="5C3F0AF5" w14:textId="77777777" w:rsidR="00891729" w:rsidRPr="00D63AE2" w:rsidRDefault="006F6AC1"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624" w:name="_Toc197703356"/>
      <w:bookmarkStart w:id="625" w:name="_Toc207633154"/>
      <w:bookmarkEnd w:id="599"/>
      <w:r w:rsidRPr="00D63AE2">
        <w:t>6.2.2</w:t>
      </w:r>
      <w:r w:rsidRPr="00D63AE2">
        <w:tab/>
        <w:t>D2R messages</w:t>
      </w:r>
      <w:bookmarkEnd w:id="624"/>
      <w:bookmarkEnd w:id="625"/>
    </w:p>
    <w:p w14:paraId="4D79AE22" w14:textId="77777777" w:rsidR="00891729" w:rsidRPr="00D63AE2" w:rsidRDefault="00891729" w:rsidP="00891729">
      <w:pPr>
        <w:pStyle w:val="Heading4"/>
      </w:pPr>
      <w:bookmarkStart w:id="626" w:name="_Toc195805201"/>
      <w:bookmarkStart w:id="627" w:name="_Toc197703357"/>
      <w:bookmarkStart w:id="628"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26"/>
      <w:bookmarkEnd w:id="627"/>
      <w:bookmarkEnd w:id="628"/>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29" w:name="OLE_LINK2"/>
      <w:r w:rsidRPr="00D63AE2">
        <w:rPr>
          <w:i/>
          <w:iCs/>
          <w:lang w:eastAsia="zh-CN"/>
        </w:rPr>
        <w:t xml:space="preserve">Random </w:t>
      </w:r>
      <w:bookmarkEnd w:id="629"/>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6pt;height:80.8pt" o:ole="">
            <v:imagedata r:id="rId45" o:title=""/>
          </v:shape>
          <o:OLEObject Type="Embed" ProgID="Visio.Drawing.15" ShapeID="_x0000_i1041" DrawAspect="Content" ObjectID="_1818489979"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630" w:name="_Toc195805202"/>
      <w:bookmarkStart w:id="631" w:name="_Toc197703358"/>
      <w:bookmarkStart w:id="632" w:name="_Toc207633156"/>
      <w:r w:rsidRPr="00D63AE2">
        <w:t>6.2.2.2</w:t>
      </w:r>
      <w:r w:rsidRPr="00D63AE2">
        <w:tab/>
      </w:r>
      <w:r w:rsidRPr="00D63AE2">
        <w:rPr>
          <w:i/>
          <w:iCs/>
        </w:rPr>
        <w:t>D2R Upper Layer Data Transfer</w:t>
      </w:r>
      <w:r w:rsidRPr="00D63AE2">
        <w:t xml:space="preserve"> message</w:t>
      </w:r>
      <w:bookmarkEnd w:id="630"/>
      <w:bookmarkEnd w:id="631"/>
      <w:bookmarkEnd w:id="632"/>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33" w:author="Huawei, HiSilicon_v0" w:date="2025-09-01T00:36:00Z"/>
          <w:lang w:eastAsia="ko-KR"/>
        </w:rPr>
      </w:pPr>
      <w:ins w:id="634" w:author="Huawei, HiSilicon_v0" w:date="2025-09-01T00:36:00Z">
        <w:r w:rsidRPr="00D63AE2">
          <w:rPr>
            <w:lang w:eastAsia="ko-KR"/>
          </w:rPr>
          <w:lastRenderedPageBreak/>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635" w:author="Huawei, HiSilicon_v0" w:date="2025-09-01T00:37:00Z">
        <w:r>
          <w:rPr>
            <w:lang w:eastAsia="ko-KR"/>
          </w:rPr>
          <w:t>2</w:t>
        </w:r>
      </w:ins>
      <w:ins w:id="636" w:author="Huawei, HiSilicon_v0" w:date="2025-09-01T00:36:00Z">
        <w:r w:rsidRPr="00D63AE2">
          <w:rPr>
            <w:lang w:eastAsia="ko-KR"/>
          </w:rPr>
          <w:t xml:space="preserve"> </w:t>
        </w:r>
        <w:commentRangeStart w:id="637"/>
        <w:r w:rsidRPr="00D63AE2">
          <w:rPr>
            <w:lang w:eastAsia="ko-KR"/>
          </w:rPr>
          <w:t>bits</w:t>
        </w:r>
      </w:ins>
      <w:commentRangeEnd w:id="637"/>
      <w:r w:rsidR="004305C7">
        <w:rPr>
          <w:rStyle w:val="CommentReference"/>
        </w:rPr>
        <w:commentReference w:id="637"/>
      </w:r>
      <w:ins w:id="638" w:author="Huawei, HiSilicon_v0" w:date="2025-09-01T00:36:00Z">
        <w:r w:rsidRPr="00D63AE2">
          <w:rPr>
            <w:lang w:eastAsia="ko-KR"/>
          </w:rPr>
          <w:t>.</w:t>
        </w:r>
      </w:ins>
    </w:p>
    <w:p w14:paraId="43E096F9" w14:textId="77777777" w:rsidR="00492D0A" w:rsidRPr="00D63AE2" w:rsidRDefault="00492D0A" w:rsidP="00492D0A">
      <w:pPr>
        <w:pStyle w:val="B1"/>
        <w:rPr>
          <w:ins w:id="639" w:author="Huawei, HiSilicon_v0" w:date="2025-09-01T15:21:00Z"/>
          <w:lang w:eastAsia="ko-KR"/>
        </w:rPr>
      </w:pPr>
      <w:ins w:id="640" w:author="Huawei, HiSilicon_v0" w:date="2025-09-01T15:21:00Z">
        <w:r w:rsidRPr="00D63AE2">
          <w:rPr>
            <w:lang w:eastAsia="ko-KR"/>
          </w:rPr>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641"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42"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42"/>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43" w:author="Huawei, HiSilicon_v0" w:date="2025-09-01T00:36:00Z"/>
        </w:rPr>
      </w:pPr>
      <w:del w:id="644" w:author="Huawei, HiSilicon_v0" w:date="2025-09-01T00:36:00Z">
        <w:r w:rsidRPr="00D63AE2" w:rsidDel="00956A2B">
          <w:object w:dxaOrig="5220" w:dyaOrig="2191" w14:anchorId="0CB52375">
            <v:shape id="_x0000_i1042" type="#_x0000_t75" style="width:261.6pt;height:110.45pt" o:ole="">
              <v:imagedata r:id="rId47" o:title=""/>
            </v:shape>
            <o:OLEObject Type="Embed" ProgID="Visio.Drawing.15" ShapeID="_x0000_i1042" DrawAspect="Content" ObjectID="_1818489980" r:id="rId48"/>
          </w:object>
        </w:r>
      </w:del>
    </w:p>
    <w:p w14:paraId="24DB0A09" w14:textId="75CCB835" w:rsidR="00956A2B" w:rsidRPr="00D63AE2" w:rsidRDefault="000E68AE" w:rsidP="00891729">
      <w:pPr>
        <w:pStyle w:val="TH"/>
        <w:rPr>
          <w:lang w:val="en-US" w:eastAsia="zh-CN"/>
        </w:rPr>
      </w:pPr>
      <w:ins w:id="645" w:author="Huawei, HiSilicon_v0" w:date="2025-09-01T16:29:00Z">
        <w:r>
          <w:object w:dxaOrig="5260" w:dyaOrig="2771" w14:anchorId="415F766F">
            <v:shape id="_x0000_i1043" type="#_x0000_t75" style="width:262.7pt;height:138.5pt" o:ole="">
              <v:imagedata r:id="rId49" o:title=""/>
            </v:shape>
            <o:OLEObject Type="Embed" ProgID="Visio.Drawing.15" ShapeID="_x0000_i1043" DrawAspect="Content" ObjectID="_1818489981"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46" w:name="_Hlk199843629"/>
    </w:p>
    <w:p w14:paraId="1597C063" w14:textId="77777777" w:rsidR="00891729" w:rsidRPr="00D63AE2" w:rsidRDefault="00891729" w:rsidP="00891729">
      <w:pPr>
        <w:pStyle w:val="Heading8"/>
      </w:pPr>
      <w:bookmarkStart w:id="647" w:name="_Toc197703359"/>
      <w:bookmarkStart w:id="648" w:name="_Toc207633157"/>
      <w:r w:rsidRPr="00D63AE2">
        <w:lastRenderedPageBreak/>
        <w:t>Annex &lt;X&gt; (informative):</w:t>
      </w:r>
      <w:bookmarkEnd w:id="646"/>
      <w:r w:rsidRPr="00D63AE2">
        <w:br/>
        <w:t>Change history</w:t>
      </w:r>
      <w:bookmarkEnd w:id="647"/>
      <w:bookmarkEnd w:id="6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49" w:name="historyclause"/>
            <w:bookmarkEnd w:id="649"/>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50" w:author="Huawei, HiSilicon_v0" w:date="2025-09-01T17:31:00Z"/>
        </w:trPr>
        <w:tc>
          <w:tcPr>
            <w:tcW w:w="800" w:type="dxa"/>
            <w:shd w:val="solid" w:color="FFFFFF" w:fill="auto"/>
          </w:tcPr>
          <w:p w14:paraId="0B3921F4" w14:textId="2AD792BA" w:rsidR="007B0951" w:rsidRPr="00327609" w:rsidRDefault="007B0951" w:rsidP="007B0951">
            <w:pPr>
              <w:pStyle w:val="TAC"/>
              <w:rPr>
                <w:ins w:id="651" w:author="Huawei, HiSilicon_v0" w:date="2025-09-01T17:31:00Z"/>
                <w:sz w:val="16"/>
                <w:szCs w:val="16"/>
              </w:rPr>
            </w:pPr>
            <w:ins w:id="652"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53" w:author="Huawei, HiSilicon_v0" w:date="2025-09-01T17:31:00Z"/>
                <w:sz w:val="16"/>
                <w:szCs w:val="16"/>
              </w:rPr>
            </w:pPr>
            <w:ins w:id="654"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55" w:author="Huawei, HiSilicon_v0" w:date="2025-09-01T17:31:00Z"/>
                <w:sz w:val="16"/>
                <w:szCs w:val="16"/>
              </w:rPr>
            </w:pPr>
            <w:ins w:id="656"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57" w:author="Huawei, HiSilicon_v0" w:date="2025-09-01T17:31:00Z"/>
                <w:sz w:val="16"/>
                <w:szCs w:val="16"/>
              </w:rPr>
            </w:pPr>
            <w:ins w:id="658"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59" w:author="Huawei, HiSilicon_v0" w:date="2025-09-01T17:31:00Z"/>
                <w:sz w:val="16"/>
                <w:szCs w:val="16"/>
              </w:rPr>
            </w:pPr>
            <w:ins w:id="660"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61" w:author="Huawei, HiSilicon_v0" w:date="2025-09-01T17:31:00Z"/>
                <w:sz w:val="16"/>
                <w:szCs w:val="16"/>
              </w:rPr>
            </w:pPr>
            <w:ins w:id="662"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63" w:author="Huawei, HiSilicon_v0" w:date="2025-09-01T17:31:00Z"/>
                <w:sz w:val="16"/>
                <w:szCs w:val="16"/>
              </w:rPr>
            </w:pPr>
            <w:ins w:id="664"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65" w:author="Huawei, HiSilicon_v0" w:date="2025-09-01T17:31:00Z"/>
                <w:sz w:val="16"/>
                <w:szCs w:val="16"/>
              </w:rPr>
            </w:pPr>
            <w:ins w:id="666"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67" w:author="Huawei, HiSilicon_v0" w:date="2025-08-28T17:07:00Z"/>
        </w:rPr>
      </w:pPr>
    </w:p>
    <w:p w14:paraId="3818A029" w14:textId="61E19004" w:rsidR="00D83262" w:rsidRDefault="00D83262">
      <w:pPr>
        <w:rPr>
          <w:ins w:id="668" w:author="Huawei, HiSilicon_v0" w:date="2025-08-28T17:07:00Z"/>
        </w:rPr>
      </w:pPr>
    </w:p>
    <w:p w14:paraId="255ED428" w14:textId="013E283F" w:rsidR="00D83262" w:rsidRDefault="00D83262" w:rsidP="00D83262">
      <w:pPr>
        <w:pStyle w:val="Heading1"/>
        <w:rPr>
          <w:lang w:eastAsia="zh-CN"/>
        </w:rPr>
      </w:pPr>
      <w:bookmarkStart w:id="669" w:name="_Toc207633158"/>
      <w:r>
        <w:rPr>
          <w:rFonts w:hint="eastAsia"/>
          <w:lang w:eastAsia="zh-CN"/>
        </w:rPr>
        <w:t>A</w:t>
      </w:r>
      <w:r>
        <w:rPr>
          <w:lang w:eastAsia="zh-CN"/>
        </w:rPr>
        <w:t>nnex</w:t>
      </w:r>
      <w:bookmarkEnd w:id="669"/>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Indicate to SA3 that RAN2 tries to minimize number of bits required.   Have a maximum size of 1000bits, and whatever they include </w:t>
      </w:r>
      <w:proofErr w:type="gramStart"/>
      <w:r w:rsidRPr="00D32A64">
        <w:rPr>
          <w:b w:val="0"/>
          <w:bCs/>
          <w:highlight w:val="darkGray"/>
        </w:rPr>
        <w:t>has to</w:t>
      </w:r>
      <w:proofErr w:type="gramEnd"/>
      <w:r w:rsidRPr="00D32A64">
        <w:rPr>
          <w:b w:val="0"/>
          <w:bCs/>
          <w:highlight w:val="darkGray"/>
        </w:rPr>
        <w:t xml:space="preserve">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w:t>
      </w:r>
      <w:proofErr w:type="gramStart"/>
      <w:r w:rsidRPr="00D32A64">
        <w:rPr>
          <w:b w:val="0"/>
          <w:bCs/>
          <w:highlight w:val="darkGray"/>
        </w:rPr>
        <w:t>has to</w:t>
      </w:r>
      <w:proofErr w:type="gramEnd"/>
      <w:r w:rsidRPr="00D32A64">
        <w:rPr>
          <w:b w:val="0"/>
          <w:bCs/>
          <w:highlight w:val="darkGray"/>
        </w:rPr>
        <w:t xml:space="preserve">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 xml:space="preserve">Access Trigger message is 3 </w:t>
      </w:r>
      <w:proofErr w:type="gramStart"/>
      <w:r w:rsidRPr="005E7B61">
        <w:rPr>
          <w:highlight w:val="green"/>
        </w:rPr>
        <w:t>bits</w:t>
      </w:r>
      <w:proofErr w:type="gramEnd"/>
      <w:r w:rsidRPr="005E7B61">
        <w:rPr>
          <w:highlight w:val="green"/>
        </w:rPr>
        <w:t xml:space="preserve">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70" w:author="Huawei, HiSilicon_v0" w:date="2025-08-31T17:46:00Z"/>
        </w:rPr>
      </w:pPr>
    </w:p>
    <w:p w14:paraId="66379027" w14:textId="04AE3349" w:rsidR="005A6587" w:rsidRDefault="005A6587" w:rsidP="00D83262">
      <w:pPr>
        <w:pStyle w:val="Doc-text2"/>
        <w:rPr>
          <w:ins w:id="671"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72" w:name="_Hlk207577283"/>
      <w:r w:rsidRPr="005E7B61">
        <w:rPr>
          <w:highlight w:val="green"/>
        </w:rPr>
        <w:t xml:space="preserve">The reader, in response to 0 SDU in the device’s MAC response, may send a follow-up R2D Upper Layer Data Transfer message </w:t>
      </w:r>
      <w:proofErr w:type="gramStart"/>
      <w:r w:rsidRPr="005E7B61">
        <w:rPr>
          <w:highlight w:val="green"/>
        </w:rPr>
        <w:t>at a later time</w:t>
      </w:r>
      <w:proofErr w:type="gramEnd"/>
      <w:r w:rsidRPr="005E7B61">
        <w:rPr>
          <w:highlight w:val="green"/>
        </w:rPr>
        <w:t xml:space="preserv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72"/>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73" w:name="_Hlk207577848"/>
      <w:r w:rsidRPr="00ED246B">
        <w:rPr>
          <w:highlight w:val="green"/>
        </w:rPr>
        <w:t>What’s included in the fill field is not specified, but device ignores the fill field.</w:t>
      </w:r>
      <w:r>
        <w:t xml:space="preserve"> </w:t>
      </w:r>
      <w:bookmarkEnd w:id="673"/>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w:t>
      </w:r>
      <w:proofErr w:type="gramStart"/>
      <w:r w:rsidRPr="00ED246B">
        <w:rPr>
          <w:rFonts w:ascii="Arial" w:eastAsia="MS Mincho" w:hAnsi="Arial"/>
          <w:szCs w:val="24"/>
          <w:highlight w:val="green"/>
        </w:rPr>
        <w:t>message ,</w:t>
      </w:r>
      <w:proofErr w:type="gramEnd"/>
      <w:r w:rsidRPr="00ED246B">
        <w:rPr>
          <w:rFonts w:ascii="Arial" w:eastAsia="MS Mincho" w:hAnsi="Arial"/>
          <w:szCs w:val="24"/>
          <w:highlight w:val="green"/>
        </w:rPr>
        <w:t xml:space="preserve"> use 3-bit field to represent “Frequence Resource Indication” instead of the </w:t>
      </w:r>
      <w:proofErr w:type="gramStart"/>
      <w:r w:rsidRPr="00ED246B">
        <w:rPr>
          <w:rFonts w:ascii="Arial" w:eastAsia="MS Mincho" w:hAnsi="Arial"/>
          <w:szCs w:val="24"/>
          <w:highlight w:val="green"/>
        </w:rPr>
        <w:t>8 bit</w:t>
      </w:r>
      <w:proofErr w:type="gramEnd"/>
      <w:r w:rsidRPr="00ED246B">
        <w:rPr>
          <w:rFonts w:ascii="Arial" w:eastAsia="MS Mincho" w:hAnsi="Arial"/>
          <w:szCs w:val="24"/>
          <w:highlight w:val="green"/>
        </w:rPr>
        <w:t xml:space="preserve">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7" w:author="vivo(Boubacar)" w:date="2025-09-03T18:59:00Z" w:initials="B">
    <w:p w14:paraId="0B980EAD" w14:textId="055F5309"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36" w:author="vivo(Boubacar)" w:date="2025-09-03T19:00:00Z" w:initials="B">
    <w:p w14:paraId="78BA03AB" w14:textId="39AB6271"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38"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43" w:author="Qualcomm (Ruiming)" w:date="2025-09-04T10:50:00Z" w:initials="RZ">
    <w:p w14:paraId="0F987991" w14:textId="69FE4F10"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152"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149"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170"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175" w:author="Qualcomm (Ruiming)" w:date="2025-09-04T10:59:00Z" w:initials="RZ">
    <w:p w14:paraId="7F350943" w14:textId="7777777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183" w:author="Huawei, HiSilicon_v0" w:date="2025-09-01T17:33:00Z" w:initials="HW">
    <w:p w14:paraId="247365AE" w14:textId="13734C4D"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20"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22" w:author="Fujitsu" w:date="2025-09-03T10:46:00Z" w:initials="Fujitsu">
    <w:p w14:paraId="684E7C3A" w14:textId="77777777"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226" w:author="vivo(Boubacar)" w:date="2025-09-03T19:05:00Z" w:initials="B">
    <w:p w14:paraId="657ED7B5" w14:textId="1E91147B"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227"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230"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36" w:author="Qualcomm (Ruiming)" w:date="2025-09-04T11:01:00Z" w:initials="RZ">
    <w:p w14:paraId="486ABC70" w14:textId="77777777" w:rsidR="00B27C65" w:rsidRDefault="00B27C65" w:rsidP="00B27C65">
      <w:pPr>
        <w:pStyle w:val="CommentText"/>
      </w:pPr>
      <w:r>
        <w:rPr>
          <w:rStyle w:val="CommentReference"/>
        </w:rPr>
        <w:annotationRef/>
      </w:r>
      <w:r>
        <w:t>‘including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238" w:author="Huawei, HiSilicon_v0" w:date="2025-09-01T17:20:00Z" w:initials="HW">
    <w:p w14:paraId="4B857D66" w14:textId="4A9E1F47"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249" w:author="Xiaomi-Yi" w:date="2025-09-02T18:16:00Z" w:initials="M">
    <w:p w14:paraId="6DB87A52" w14:textId="7E60ACBC"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50"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253" w:author="Qualcomm (Ruiming)" w:date="2025-09-04T11:02:00Z" w:initials="RZ">
    <w:p w14:paraId="0613B395" w14:textId="77777777" w:rsidR="0051635D" w:rsidRDefault="0051635D" w:rsidP="0051635D">
      <w:pPr>
        <w:pStyle w:val="CommentText"/>
      </w:pPr>
      <w:r>
        <w:rPr>
          <w:rStyle w:val="CommentReference"/>
        </w:rPr>
        <w:annotationRef/>
      </w:r>
      <w:r>
        <w:t>In the end of this bullet to add ‘(i.e., CI field set to 1)’</w:t>
      </w:r>
    </w:p>
  </w:comment>
  <w:comment w:id="258"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287"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288"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289" w:author="vivo(Boubacar)" w:date="2025-09-03T19:07:00Z" w:initials="B">
    <w:p w14:paraId="6B427335" w14:textId="77777777"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08" w:author="Xiaomi-Yi" w:date="2025-09-02T18:22:00Z" w:initials="M">
    <w:p w14:paraId="7241C2D8" w14:textId="20992963"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306"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14"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30"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329"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361"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363"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366"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370"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409"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414"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420"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29" w:author="Huawei, HiSilicon_v0" w:date="2025-09-01T17:24:00Z" w:initials="HW">
    <w:p w14:paraId="0566673F" w14:textId="161CC6A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32"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436"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438"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443"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41"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For CFA paging msg:</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comment>
  <w:comment w:id="442"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445"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51"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52"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458"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464"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478" w:author="vivo(Boubacar)" w:date="2025-09-03T19:19:00Z" w:initials="B">
    <w:p w14:paraId="04070CE4" w14:textId="07B03AAA"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482"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97"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14"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522"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23"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524"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533" w:author="Huawei, HiSilicon_v0" w:date="2025-09-01T17:26:00Z" w:initials="HW">
    <w:p w14:paraId="7CDF2F0F" w14:textId="2CEBDDBB"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539"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549"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578" w:author="Qualcomm (Ruiming)" w:date="2025-09-04T11:09:00Z" w:initials="RZ">
    <w:p w14:paraId="55DA3C42" w14:textId="77777777" w:rsidR="00E05168" w:rsidRDefault="00E05168" w:rsidP="00E05168">
      <w:pPr>
        <w:pStyle w:val="CommentText"/>
      </w:pPr>
      <w:r>
        <w:rPr>
          <w:rStyle w:val="CommentReference"/>
        </w:rPr>
        <w:annotationRef/>
      </w:r>
      <w:r>
        <w:t>R2D can be removed.</w:t>
      </w:r>
    </w:p>
  </w:comment>
  <w:comment w:id="592" w:author="Huawei, HiSilicon_v0" w:date="2025-09-01T17:29:00Z" w:initials="HW">
    <w:p w14:paraId="34F4BAA1" w14:textId="610F011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600"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604"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608"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637"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B980EAD" w15:done="0"/>
  <w15:commentEx w15:paraId="78BA03AB" w15:done="0"/>
  <w15:commentEx w15:paraId="71860075" w15:done="0"/>
  <w15:commentEx w15:paraId="0F987991" w15:done="0"/>
  <w15:commentEx w15:paraId="7AF094E0" w15:done="0"/>
  <w15:commentEx w15:paraId="7ABAC829" w15:done="0"/>
  <w15:commentEx w15:paraId="6AEE1779" w15:done="0"/>
  <w15:commentEx w15:paraId="7F350943" w15:done="0"/>
  <w15:commentEx w15:paraId="625B616B" w15:done="0"/>
  <w15:commentEx w15:paraId="38382116" w15:done="0"/>
  <w15:commentEx w15:paraId="20B3A62E" w15:done="0"/>
  <w15:commentEx w15:paraId="657ED7B5" w15:done="0"/>
  <w15:commentEx w15:paraId="3BED0D46" w15:done="0"/>
  <w15:commentEx w15:paraId="117A671D" w15:done="0"/>
  <w15:commentEx w15:paraId="6D654832" w15:done="0"/>
  <w15:commentEx w15:paraId="4B857D66" w15:done="0"/>
  <w15:commentEx w15:paraId="6DB87A52" w15:done="0"/>
  <w15:commentEx w15:paraId="3FAF70A2" w15:paraIdParent="6DB87A52" w15:done="0"/>
  <w15:commentEx w15:paraId="0613B395" w15:done="0"/>
  <w15:commentEx w15:paraId="400D2A63" w15:done="0"/>
  <w15:commentEx w15:paraId="3FDDBF89" w15:done="0"/>
  <w15:commentEx w15:paraId="270757F1" w15:done="0"/>
  <w15:commentEx w15:paraId="499A8C3E" w15:done="0"/>
  <w15:commentEx w15:paraId="7241C2D8" w15:done="0"/>
  <w15:commentEx w15:paraId="46A683A8" w15:done="0"/>
  <w15:commentEx w15:paraId="2CE27AD1" w15:done="0"/>
  <w15:commentEx w15:paraId="10D57BFE" w15:done="0"/>
  <w15:commentEx w15:paraId="0F2457DC" w15:done="0"/>
  <w15:commentEx w15:paraId="67D4CBA1"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CDF2F0F" w15:done="0"/>
  <w15:commentEx w15:paraId="6DF870DA" w15:done="0"/>
  <w15:commentEx w15:paraId="1131205D" w15:done="0"/>
  <w15:commentEx w15:paraId="55DA3C42" w15:done="0"/>
  <w15:commentEx w15:paraId="59B3D2BE" w15:done="0"/>
  <w15:commentEx w15:paraId="5460C33C"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630E76" w16cex:dateUtc="2025-09-03T10:59:00Z"/>
  <w16cex:commentExtensible w16cex:durableId="2C630EC6" w16cex:dateUtc="2025-09-03T11:00:00Z"/>
  <w16cex:commentExtensible w16cex:durableId="2814F8A6" w16cex:dateUtc="2025-09-04T02:54:00Z"/>
  <w16cex:commentExtensible w16cex:durableId="570DA68E" w16cex:dateUtc="2025-09-04T02:50:00Z"/>
  <w16cex:commentExtensible w16cex:durableId="2C60324B" w16cex:dateUtc="2025-09-01T06:55:00Z"/>
  <w16cex:commentExtensible w16cex:durableId="55E6E328" w16cex:dateUtc="2025-09-04T02:58:00Z"/>
  <w16cex:commentExtensible w16cex:durableId="2C61B15D" w16cex:dateUtc="2025-09-02T10:09:00Z"/>
  <w16cex:commentExtensible w16cex:durableId="2B79C70F" w16cex:dateUtc="2025-09-04T02:59:00Z"/>
  <w16cex:commentExtensible w16cex:durableId="2C605764" w16cex:dateUtc="2025-09-01T09:33: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2C60547B" w16cex:dateUtc="2025-09-01T09:20:00Z"/>
  <w16cex:commentExtensible w16cex:durableId="2C61B2F9" w16cex:dateUtc="2025-09-02T10:16:00Z"/>
  <w16cex:commentExtensible w16cex:durableId="2C63103A" w16cex:dateUtc="2025-09-03T11:06:00Z"/>
  <w16cex:commentExtensible w16cex:durableId="4569CF5A" w16cex:dateUtc="2025-09-04T03:02:00Z"/>
  <w16cex:commentExtensible w16cex:durableId="02AF60B3" w16cex:dateUtc="2025-09-04T03:02: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13EECA7D" w16cex:dateUtc="2025-09-04T02:13:00Z"/>
  <w16cex:commentExtensible w16cex:durableId="2C6054CD" w16cex:dateUtc="2025-09-01T09:22:00Z"/>
  <w16cex:commentExtensible w16cex:durableId="2C633350" w16cex:dateUtc="2025-09-03T13:36: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055E1" w16cex:dateUtc="2025-09-01T09:26:00Z"/>
  <w16cex:commentExtensible w16cex:durableId="66B2DF8B" w16cex:dateUtc="2025-09-04T03:09:00Z"/>
  <w16cex:commentExtensible w16cex:durableId="2C605633" w16cex:dateUtc="2025-09-01T09:28:00Z"/>
  <w16cex:commentExtensible w16cex:durableId="7F612CD5" w16cex:dateUtc="2025-09-04T03:09: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980EAD" w16cid:durableId="2C630E76"/>
  <w16cid:commentId w16cid:paraId="78BA03AB" w16cid:durableId="2C630EC6"/>
  <w16cid:commentId w16cid:paraId="71860075" w16cid:durableId="2814F8A6"/>
  <w16cid:commentId w16cid:paraId="0F987991" w16cid:durableId="570DA68E"/>
  <w16cid:commentId w16cid:paraId="7AF094E0" w16cid:durableId="2C60324B"/>
  <w16cid:commentId w16cid:paraId="7ABAC829" w16cid:durableId="55E6E328"/>
  <w16cid:commentId w16cid:paraId="6AEE1779" w16cid:durableId="2C61B15D"/>
  <w16cid:commentId w16cid:paraId="7F350943" w16cid:durableId="2B79C70F"/>
  <w16cid:commentId w16cid:paraId="625B616B" w16cid:durableId="2C605764"/>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6D654832" w16cid:durableId="2A7A1903"/>
  <w16cid:commentId w16cid:paraId="4B857D66" w16cid:durableId="2C60547B"/>
  <w16cid:commentId w16cid:paraId="6DB87A52" w16cid:durableId="2C61B2F9"/>
  <w16cid:commentId w16cid:paraId="3FAF70A2" w16cid:durableId="2C63103A"/>
  <w16cid:commentId w16cid:paraId="0613B395" w16cid:durableId="4569CF5A"/>
  <w16cid:commentId w16cid:paraId="400D2A63" w16cid:durableId="02AF60B3"/>
  <w16cid:commentId w16cid:paraId="3FDDBF89" w16cid:durableId="2C629B6D"/>
  <w16cid:commentId w16cid:paraId="270757F1" w16cid:durableId="2C629BB4"/>
  <w16cid:commentId w16cid:paraId="499A8C3E" w16cid:durableId="2C631066"/>
  <w16cid:commentId w16cid:paraId="7241C2D8" w16cid:durableId="2C61B47C"/>
  <w16cid:commentId w16cid:paraId="46A683A8" w16cid:durableId="13EECA7D"/>
  <w16cid:commentId w16cid:paraId="2CE27AD1" w16cid:durableId="2C6054CD"/>
  <w16cid:commentId w16cid:paraId="10D57BFE" w16cid:durableId="2C633350"/>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CDF2F0F" w16cid:durableId="2C6055E1"/>
  <w16cid:commentId w16cid:paraId="6DF870DA" w16cid:durableId="66B2DF8B"/>
  <w16cid:commentId w16cid:paraId="1131205D" w16cid:durableId="2C605633"/>
  <w16cid:commentId w16cid:paraId="55DA3C42" w16cid:durableId="7F612CD5"/>
  <w16cid:commentId w16cid:paraId="59B3D2BE" w16cid:durableId="2C605678"/>
  <w16cid:commentId w16cid:paraId="5460C33C" w16cid:durableId="3445AC63"/>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41EDA8" w14:textId="77777777" w:rsidR="006E4BDB" w:rsidRDefault="006E4BDB">
      <w:pPr>
        <w:spacing w:after="0"/>
      </w:pPr>
      <w:r>
        <w:separator/>
      </w:r>
    </w:p>
  </w:endnote>
  <w:endnote w:type="continuationSeparator" w:id="0">
    <w:p w14:paraId="4950E32D" w14:textId="77777777" w:rsidR="006E4BDB" w:rsidRDefault="006E4B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F5F7F3" w14:textId="77777777" w:rsidR="006E4BDB" w:rsidRDefault="006E4BDB">
      <w:pPr>
        <w:spacing w:after="0"/>
      </w:pPr>
      <w:r>
        <w:separator/>
      </w:r>
    </w:p>
  </w:footnote>
  <w:footnote w:type="continuationSeparator" w:id="0">
    <w:p w14:paraId="3B01D9A6" w14:textId="77777777" w:rsidR="006E4BDB" w:rsidRDefault="006E4B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66FF6B55"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6AC1">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0710B0B3"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6AC1">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384479037">
    <w:abstractNumId w:val="3"/>
  </w:num>
  <w:num w:numId="2" w16cid:durableId="1602832272">
    <w:abstractNumId w:val="5"/>
  </w:num>
  <w:num w:numId="3" w16cid:durableId="2013876778">
    <w:abstractNumId w:val="8"/>
  </w:num>
  <w:num w:numId="4" w16cid:durableId="1881897401">
    <w:abstractNumId w:val="9"/>
  </w:num>
  <w:num w:numId="5" w16cid:durableId="741223758">
    <w:abstractNumId w:val="6"/>
  </w:num>
  <w:num w:numId="6" w16cid:durableId="845748755">
    <w:abstractNumId w:val="2"/>
  </w:num>
  <w:num w:numId="7" w16cid:durableId="672612168">
    <w:abstractNumId w:val="7"/>
  </w:num>
  <w:num w:numId="8" w16cid:durableId="744766879">
    <w:abstractNumId w:val="4"/>
  </w:num>
  <w:num w:numId="9" w16cid:durableId="1302689741">
    <w:abstractNumId w:val="1"/>
  </w:num>
  <w:num w:numId="10" w16cid:durableId="542062373">
    <w:abstractNumId w:val="0"/>
  </w:num>
  <w:num w:numId="11" w16cid:durableId="1481965614">
    <w:abstractNumId w:val="21"/>
  </w:num>
  <w:num w:numId="12" w16cid:durableId="1385369785">
    <w:abstractNumId w:val="17"/>
  </w:num>
  <w:num w:numId="13" w16cid:durableId="1831601380">
    <w:abstractNumId w:val="22"/>
  </w:num>
  <w:num w:numId="14" w16cid:durableId="132720728">
    <w:abstractNumId w:val="12"/>
  </w:num>
  <w:num w:numId="15" w16cid:durableId="1356152073">
    <w:abstractNumId w:val="24"/>
  </w:num>
  <w:num w:numId="16" w16cid:durableId="1488590650">
    <w:abstractNumId w:val="15"/>
  </w:num>
  <w:num w:numId="17" w16cid:durableId="290870106">
    <w:abstractNumId w:val="10"/>
  </w:num>
  <w:num w:numId="18" w16cid:durableId="1974631780">
    <w:abstractNumId w:val="16"/>
  </w:num>
  <w:num w:numId="19" w16cid:durableId="1996761997">
    <w:abstractNumId w:val="19"/>
  </w:num>
  <w:num w:numId="20" w16cid:durableId="1771853476">
    <w:abstractNumId w:val="20"/>
  </w:num>
  <w:num w:numId="21" w16cid:durableId="45036232">
    <w:abstractNumId w:val="11"/>
  </w:num>
  <w:num w:numId="22" w16cid:durableId="1183784418">
    <w:abstractNumId w:val="18"/>
  </w:num>
  <w:num w:numId="23" w16cid:durableId="503665615">
    <w:abstractNumId w:val="13"/>
  </w:num>
  <w:num w:numId="24" w16cid:durableId="126051836">
    <w:abstractNumId w:val="14"/>
  </w:num>
  <w:num w:numId="25" w16cid:durableId="1798141124">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9"/>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55B6"/>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B4D18"/>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5239"/>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27C65"/>
    <w:rsid w:val="00B36160"/>
    <w:rsid w:val="00B40513"/>
    <w:rsid w:val="00B46881"/>
    <w:rsid w:val="00B506BC"/>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4973"/>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83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30</Pages>
  <Words>7797</Words>
  <Characters>40754</Characters>
  <Application>Microsoft Office Word</Application>
  <DocSecurity>0</DocSecurity>
  <Lines>339</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 (Ruiming)</cp:lastModifiedBy>
  <cp:revision>19</cp:revision>
  <cp:lastPrinted>2019-02-25T11:35:00Z</cp:lastPrinted>
  <dcterms:created xsi:type="dcterms:W3CDTF">2025-09-04T02:46:00Z</dcterms:created>
  <dcterms:modified xsi:type="dcterms:W3CDTF">2025-09-04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